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45B9B0" w14:textId="05AE145C" w:rsidR="00A81531" w:rsidRPr="00502108" w:rsidRDefault="00A81531" w:rsidP="00BC3FF1">
      <w:pPr>
        <w:jc w:val="center"/>
        <w:rPr>
          <w:rFonts w:ascii="Times" w:eastAsiaTheme="majorEastAsia" w:hAnsi="Times" w:cstheme="majorBidi"/>
          <w:b/>
          <w:sz w:val="32"/>
          <w:szCs w:val="32"/>
          <w:lang w:val="en-GB"/>
        </w:rPr>
      </w:pPr>
      <w:r w:rsidRPr="00502108">
        <w:rPr>
          <w:rFonts w:ascii="Times" w:eastAsiaTheme="majorEastAsia" w:hAnsi="Times" w:cstheme="majorBidi"/>
          <w:b/>
          <w:sz w:val="32"/>
          <w:szCs w:val="32"/>
          <w:lang w:val="en-GB"/>
        </w:rPr>
        <w:t>Comparing the Effects of Integrated and Nomadic Navigation Systems on Road Traffic Safety</w:t>
      </w:r>
    </w:p>
    <w:p w14:paraId="600EF083" w14:textId="056FBC11" w:rsidR="009C62A0" w:rsidRPr="00502108" w:rsidRDefault="009C62A0" w:rsidP="00556AC3">
      <w:pPr>
        <w:rPr>
          <w:rFonts w:ascii="Times" w:hAnsi="Times"/>
          <w:sz w:val="28"/>
          <w:szCs w:val="28"/>
          <w:lang w:val="en-GB"/>
        </w:rPr>
      </w:pPr>
    </w:p>
    <w:p w14:paraId="382DC042" w14:textId="77777777" w:rsidR="009C62A0" w:rsidRPr="00502108" w:rsidRDefault="009C62A0" w:rsidP="00BC3FF1">
      <w:pPr>
        <w:rPr>
          <w:lang w:val="en-GB"/>
        </w:rPr>
      </w:pPr>
    </w:p>
    <w:p w14:paraId="4E3588AE" w14:textId="77777777" w:rsidR="009C62A0" w:rsidRPr="00502108" w:rsidRDefault="009C62A0" w:rsidP="00BC3FF1">
      <w:pPr>
        <w:rPr>
          <w:rFonts w:ascii="Times" w:hAnsi="Times"/>
          <w:lang w:val="en-GB"/>
        </w:rPr>
      </w:pPr>
    </w:p>
    <w:p w14:paraId="76C959D8" w14:textId="77777777" w:rsidR="009C62A0" w:rsidRPr="00502108" w:rsidRDefault="009C62A0" w:rsidP="00BC3FF1">
      <w:pPr>
        <w:rPr>
          <w:rFonts w:ascii="Times" w:hAnsi="Times"/>
          <w:lang w:val="en-GB"/>
        </w:rPr>
      </w:pPr>
    </w:p>
    <w:p w14:paraId="25889D1F" w14:textId="77777777" w:rsidR="009C62A0" w:rsidRPr="00502108" w:rsidRDefault="009C62A0" w:rsidP="00BC3FF1">
      <w:pPr>
        <w:rPr>
          <w:rFonts w:ascii="Times" w:hAnsi="Times"/>
          <w:lang w:val="en-GB"/>
        </w:rPr>
      </w:pPr>
    </w:p>
    <w:p w14:paraId="0500663D" w14:textId="0A4D8A17" w:rsidR="009C62A0" w:rsidRPr="00502108" w:rsidRDefault="009C62A0" w:rsidP="00BC3FF1">
      <w:pPr>
        <w:jc w:val="center"/>
        <w:rPr>
          <w:rFonts w:ascii="Times" w:hAnsi="Times"/>
          <w:sz w:val="28"/>
          <w:szCs w:val="28"/>
          <w:lang w:val="en-GB"/>
        </w:rPr>
      </w:pPr>
      <w:r w:rsidRPr="00502108">
        <w:rPr>
          <w:rFonts w:ascii="Times" w:hAnsi="Times"/>
          <w:sz w:val="28"/>
          <w:szCs w:val="28"/>
          <w:lang w:val="en-GB"/>
        </w:rPr>
        <w:t xml:space="preserve">SUBMITTED IN PARTIAL </w:t>
      </w:r>
      <w:r w:rsidR="00057E27" w:rsidRPr="00502108">
        <w:rPr>
          <w:rFonts w:ascii="Times" w:hAnsi="Times"/>
          <w:sz w:val="28"/>
          <w:szCs w:val="28"/>
          <w:lang w:val="en-GB"/>
        </w:rPr>
        <w:t>FULFILMENT</w:t>
      </w:r>
      <w:r w:rsidRPr="00502108">
        <w:rPr>
          <w:rFonts w:ascii="Times" w:hAnsi="Times"/>
          <w:sz w:val="28"/>
          <w:szCs w:val="28"/>
          <w:lang w:val="en-GB"/>
        </w:rPr>
        <w:t xml:space="preserve"> FOR THE DEGREE OF MASTER OF SCIENCE</w:t>
      </w:r>
    </w:p>
    <w:p w14:paraId="7B5ED992" w14:textId="77777777" w:rsidR="009C62A0" w:rsidRPr="00502108" w:rsidRDefault="009C62A0" w:rsidP="00BC3FF1">
      <w:pPr>
        <w:jc w:val="center"/>
        <w:rPr>
          <w:rFonts w:ascii="Times" w:hAnsi="Times"/>
          <w:lang w:val="en-GB"/>
        </w:rPr>
      </w:pPr>
    </w:p>
    <w:p w14:paraId="00CDA4B6" w14:textId="77777777" w:rsidR="009C62A0" w:rsidRPr="00502108" w:rsidRDefault="009C62A0" w:rsidP="00BC3FF1">
      <w:pPr>
        <w:jc w:val="center"/>
        <w:rPr>
          <w:rFonts w:ascii="Times" w:hAnsi="Times"/>
          <w:lang w:val="en-GB"/>
        </w:rPr>
      </w:pPr>
    </w:p>
    <w:p w14:paraId="6C349888" w14:textId="2CBB6E27" w:rsidR="009C62A0" w:rsidRPr="00502108" w:rsidRDefault="007D7D0C" w:rsidP="00BC3FF1">
      <w:pPr>
        <w:jc w:val="center"/>
        <w:rPr>
          <w:rFonts w:ascii="Times" w:hAnsi="Times"/>
          <w:sz w:val="28"/>
          <w:szCs w:val="28"/>
          <w:lang w:val="en-GB"/>
        </w:rPr>
      </w:pPr>
      <w:r w:rsidRPr="00502108">
        <w:rPr>
          <w:rFonts w:ascii="Times" w:hAnsi="Times"/>
          <w:sz w:val="28"/>
          <w:szCs w:val="28"/>
          <w:lang w:val="en-GB"/>
        </w:rPr>
        <w:t>Lucas R</w:t>
      </w:r>
      <w:r w:rsidR="00E06C51" w:rsidRPr="00502108">
        <w:rPr>
          <w:rFonts w:ascii="Times" w:hAnsi="Times"/>
          <w:sz w:val="28"/>
          <w:szCs w:val="28"/>
          <w:lang w:val="en-GB"/>
        </w:rPr>
        <w:t>.</w:t>
      </w:r>
      <w:r w:rsidRPr="00502108">
        <w:rPr>
          <w:rFonts w:ascii="Times" w:hAnsi="Times"/>
          <w:sz w:val="28"/>
          <w:szCs w:val="28"/>
          <w:lang w:val="en-GB"/>
        </w:rPr>
        <w:t xml:space="preserve"> Johnston</w:t>
      </w:r>
    </w:p>
    <w:p w14:paraId="38CC7F03" w14:textId="037189BF" w:rsidR="009C62A0" w:rsidRPr="00502108" w:rsidRDefault="00442839" w:rsidP="00BC3FF1">
      <w:pPr>
        <w:jc w:val="center"/>
        <w:rPr>
          <w:rFonts w:ascii="Times" w:hAnsi="Times"/>
          <w:sz w:val="24"/>
          <w:szCs w:val="24"/>
          <w:lang w:val="en-GB"/>
        </w:rPr>
      </w:pPr>
      <w:r w:rsidRPr="00502108">
        <w:rPr>
          <w:rFonts w:ascii="Times" w:hAnsi="Times"/>
          <w:sz w:val="24"/>
          <w:szCs w:val="24"/>
          <w:lang w:val="en-GB"/>
        </w:rPr>
        <w:t>10564888</w:t>
      </w:r>
    </w:p>
    <w:p w14:paraId="183160CC" w14:textId="77777777" w:rsidR="009C62A0" w:rsidRPr="00502108" w:rsidRDefault="009C62A0" w:rsidP="00BC3FF1">
      <w:pPr>
        <w:jc w:val="center"/>
        <w:rPr>
          <w:rFonts w:ascii="Times" w:hAnsi="Times"/>
          <w:lang w:val="en-GB"/>
        </w:rPr>
      </w:pPr>
    </w:p>
    <w:p w14:paraId="395B2942" w14:textId="77777777" w:rsidR="009C62A0" w:rsidRPr="00502108" w:rsidRDefault="009C62A0" w:rsidP="00BC3FF1">
      <w:pPr>
        <w:jc w:val="center"/>
        <w:rPr>
          <w:rFonts w:ascii="Times" w:hAnsi="Times"/>
          <w:lang w:val="en-GB"/>
        </w:rPr>
      </w:pPr>
    </w:p>
    <w:p w14:paraId="794A96D3" w14:textId="77777777" w:rsidR="009C62A0" w:rsidRPr="00502108" w:rsidRDefault="009C62A0" w:rsidP="00BC3FF1">
      <w:pPr>
        <w:jc w:val="center"/>
        <w:rPr>
          <w:rFonts w:ascii="Times" w:hAnsi="Times"/>
          <w:lang w:val="en-GB"/>
        </w:rPr>
      </w:pPr>
    </w:p>
    <w:p w14:paraId="3D89124A" w14:textId="77777777" w:rsidR="009C62A0" w:rsidRPr="00502108" w:rsidRDefault="009C62A0" w:rsidP="00BC3FF1">
      <w:pPr>
        <w:jc w:val="center"/>
        <w:rPr>
          <w:rFonts w:ascii="Times" w:hAnsi="Times"/>
          <w:lang w:val="en-GB"/>
        </w:rPr>
      </w:pPr>
      <w:r w:rsidRPr="00502108">
        <w:rPr>
          <w:rFonts w:ascii="Times" w:hAnsi="Times"/>
          <w:sz w:val="28"/>
          <w:lang w:val="en-GB"/>
        </w:rPr>
        <w:t>M</w:t>
      </w:r>
      <w:r w:rsidRPr="00502108">
        <w:rPr>
          <w:rFonts w:ascii="Times" w:hAnsi="Times"/>
          <w:sz w:val="22"/>
          <w:lang w:val="en-GB"/>
        </w:rPr>
        <w:t>ASTER</w:t>
      </w:r>
      <w:r w:rsidRPr="00502108">
        <w:rPr>
          <w:rFonts w:ascii="Times" w:hAnsi="Times"/>
          <w:lang w:val="en-GB"/>
        </w:rPr>
        <w:t xml:space="preserve"> </w:t>
      </w:r>
      <w:r w:rsidRPr="00502108">
        <w:rPr>
          <w:rFonts w:ascii="Times" w:hAnsi="Times"/>
          <w:sz w:val="28"/>
          <w:lang w:val="en-GB"/>
        </w:rPr>
        <w:t>I</w:t>
      </w:r>
      <w:r w:rsidRPr="00502108">
        <w:rPr>
          <w:rFonts w:ascii="Times" w:hAnsi="Times"/>
          <w:sz w:val="22"/>
          <w:lang w:val="en-GB"/>
        </w:rPr>
        <w:t>NFORMATION</w:t>
      </w:r>
      <w:r w:rsidRPr="00502108">
        <w:rPr>
          <w:rFonts w:ascii="Times" w:hAnsi="Times"/>
          <w:lang w:val="en-GB"/>
        </w:rPr>
        <w:t xml:space="preserve"> </w:t>
      </w:r>
      <w:r w:rsidRPr="00502108">
        <w:rPr>
          <w:rFonts w:ascii="Times" w:hAnsi="Times"/>
          <w:sz w:val="28"/>
          <w:lang w:val="en-GB"/>
        </w:rPr>
        <w:t>S</w:t>
      </w:r>
      <w:r w:rsidRPr="00502108">
        <w:rPr>
          <w:rFonts w:ascii="Times" w:hAnsi="Times"/>
          <w:sz w:val="22"/>
          <w:lang w:val="en-GB"/>
        </w:rPr>
        <w:t>TUDIES</w:t>
      </w:r>
    </w:p>
    <w:p w14:paraId="4E8F819D" w14:textId="77777777" w:rsidR="009C62A0" w:rsidRPr="00502108" w:rsidRDefault="009C62A0" w:rsidP="00BC3FF1">
      <w:pPr>
        <w:jc w:val="center"/>
        <w:rPr>
          <w:rFonts w:cs="Times New Roman"/>
          <w:sz w:val="28"/>
          <w:szCs w:val="28"/>
          <w:lang w:val="en-GB"/>
        </w:rPr>
      </w:pPr>
      <w:r w:rsidRPr="00502108">
        <w:rPr>
          <w:rFonts w:cs="Times New Roman"/>
          <w:sz w:val="28"/>
          <w:szCs w:val="28"/>
          <w:lang w:val="en-GB"/>
        </w:rPr>
        <w:t>Information Systems</w:t>
      </w:r>
    </w:p>
    <w:p w14:paraId="726C50FA" w14:textId="77777777" w:rsidR="009C62A0" w:rsidRPr="00502108" w:rsidRDefault="009C62A0" w:rsidP="00BC3FF1">
      <w:pPr>
        <w:jc w:val="center"/>
        <w:rPr>
          <w:rFonts w:ascii="Times" w:hAnsi="Times"/>
          <w:lang w:val="en-GB"/>
        </w:rPr>
      </w:pPr>
    </w:p>
    <w:p w14:paraId="406B8B12" w14:textId="77777777" w:rsidR="009C62A0" w:rsidRPr="00502108" w:rsidRDefault="009C62A0" w:rsidP="00BC3FF1">
      <w:pPr>
        <w:jc w:val="center"/>
        <w:rPr>
          <w:rFonts w:ascii="Times" w:hAnsi="Times"/>
          <w:lang w:val="en-GB"/>
        </w:rPr>
      </w:pPr>
    </w:p>
    <w:p w14:paraId="78C2FBF1" w14:textId="77777777" w:rsidR="009C62A0" w:rsidRPr="00502108" w:rsidRDefault="009C62A0" w:rsidP="00BC3FF1">
      <w:pPr>
        <w:jc w:val="center"/>
        <w:rPr>
          <w:rFonts w:ascii="Times" w:hAnsi="Times"/>
          <w:sz w:val="22"/>
          <w:lang w:val="en-GB"/>
        </w:rPr>
      </w:pPr>
      <w:r w:rsidRPr="00502108">
        <w:rPr>
          <w:rFonts w:ascii="Times" w:hAnsi="Times"/>
          <w:sz w:val="28"/>
          <w:lang w:val="en-GB"/>
        </w:rPr>
        <w:t>F</w:t>
      </w:r>
      <w:r w:rsidRPr="00502108">
        <w:rPr>
          <w:rFonts w:ascii="Times" w:hAnsi="Times"/>
          <w:sz w:val="22"/>
          <w:lang w:val="en-GB"/>
        </w:rPr>
        <w:t>ACULTY OF</w:t>
      </w:r>
      <w:r w:rsidRPr="00502108">
        <w:rPr>
          <w:rFonts w:ascii="Times" w:hAnsi="Times"/>
          <w:sz w:val="28"/>
          <w:lang w:val="en-GB"/>
        </w:rPr>
        <w:t xml:space="preserve"> S</w:t>
      </w:r>
      <w:r w:rsidRPr="00502108">
        <w:rPr>
          <w:rFonts w:ascii="Times" w:hAnsi="Times"/>
          <w:sz w:val="22"/>
          <w:lang w:val="en-GB"/>
        </w:rPr>
        <w:t>CIENCE</w:t>
      </w:r>
    </w:p>
    <w:p w14:paraId="6B48348D" w14:textId="77777777" w:rsidR="009C62A0" w:rsidRPr="00502108" w:rsidRDefault="009C62A0" w:rsidP="00BC3FF1">
      <w:pPr>
        <w:jc w:val="center"/>
        <w:rPr>
          <w:rFonts w:ascii="Times" w:hAnsi="Times"/>
          <w:sz w:val="28"/>
          <w:lang w:val="en-GB"/>
        </w:rPr>
      </w:pPr>
      <w:r w:rsidRPr="00502108">
        <w:rPr>
          <w:rFonts w:ascii="Times" w:hAnsi="Times"/>
          <w:sz w:val="28"/>
          <w:lang w:val="en-GB"/>
        </w:rPr>
        <w:t>U</w:t>
      </w:r>
      <w:r w:rsidRPr="00502108">
        <w:rPr>
          <w:rFonts w:ascii="Times" w:hAnsi="Times"/>
          <w:sz w:val="22"/>
          <w:lang w:val="en-GB"/>
        </w:rPr>
        <w:t>NIVERSITY OF</w:t>
      </w:r>
      <w:r w:rsidRPr="00502108">
        <w:rPr>
          <w:rFonts w:ascii="Times" w:hAnsi="Times"/>
          <w:sz w:val="28"/>
          <w:lang w:val="en-GB"/>
        </w:rPr>
        <w:t xml:space="preserve"> A</w:t>
      </w:r>
      <w:r w:rsidRPr="00502108">
        <w:rPr>
          <w:rFonts w:ascii="Times" w:hAnsi="Times"/>
          <w:sz w:val="22"/>
          <w:lang w:val="en-GB"/>
        </w:rPr>
        <w:t>MSTERDAM</w:t>
      </w:r>
    </w:p>
    <w:p w14:paraId="4C14E38F" w14:textId="77777777" w:rsidR="009C62A0" w:rsidRPr="00502108" w:rsidRDefault="009C62A0" w:rsidP="00BC3FF1">
      <w:pPr>
        <w:jc w:val="center"/>
        <w:rPr>
          <w:rFonts w:ascii="Times" w:hAnsi="Times"/>
          <w:lang w:val="en-GB"/>
        </w:rPr>
      </w:pPr>
    </w:p>
    <w:p w14:paraId="586AB2CC" w14:textId="77777777" w:rsidR="009C62A0" w:rsidRPr="00502108" w:rsidRDefault="009C62A0" w:rsidP="00BC3FF1">
      <w:pPr>
        <w:jc w:val="center"/>
        <w:rPr>
          <w:rFonts w:ascii="Times" w:hAnsi="Times"/>
          <w:lang w:val="en-GB"/>
        </w:rPr>
      </w:pPr>
    </w:p>
    <w:p w14:paraId="105A31C0" w14:textId="4E74AAEE" w:rsidR="009C62A0" w:rsidRPr="00502108" w:rsidRDefault="009C62A0" w:rsidP="00BC3FF1">
      <w:pPr>
        <w:jc w:val="center"/>
        <w:rPr>
          <w:rFonts w:ascii="Times" w:hAnsi="Times"/>
          <w:sz w:val="24"/>
          <w:szCs w:val="24"/>
          <w:lang w:val="en-GB"/>
        </w:rPr>
      </w:pPr>
      <w:r w:rsidRPr="00502108">
        <w:rPr>
          <w:rFonts w:ascii="Times" w:hAnsi="Times"/>
          <w:sz w:val="24"/>
          <w:szCs w:val="24"/>
          <w:lang w:val="en-GB"/>
        </w:rPr>
        <w:t xml:space="preserve">Submitted on </w:t>
      </w:r>
      <w:r w:rsidR="00B70500" w:rsidRPr="00502108">
        <w:rPr>
          <w:rFonts w:ascii="Times" w:hAnsi="Times"/>
          <w:sz w:val="24"/>
          <w:szCs w:val="24"/>
          <w:lang w:val="en-GB"/>
        </w:rPr>
        <w:t>27</w:t>
      </w:r>
      <w:r w:rsidRPr="00502108">
        <w:rPr>
          <w:rFonts w:ascii="Times" w:hAnsi="Times"/>
          <w:sz w:val="24"/>
          <w:szCs w:val="24"/>
          <w:lang w:val="en-GB"/>
        </w:rPr>
        <w:t>.</w:t>
      </w:r>
      <w:r w:rsidR="00F658B5" w:rsidRPr="00502108">
        <w:rPr>
          <w:rFonts w:ascii="Times" w:hAnsi="Times"/>
          <w:sz w:val="24"/>
          <w:szCs w:val="24"/>
          <w:lang w:val="en-GB"/>
        </w:rPr>
        <w:t>0</w:t>
      </w:r>
      <w:r w:rsidR="00DB12C4" w:rsidRPr="00502108">
        <w:rPr>
          <w:rFonts w:ascii="Times" w:hAnsi="Times"/>
          <w:sz w:val="24"/>
          <w:szCs w:val="24"/>
          <w:lang w:val="en-GB"/>
        </w:rPr>
        <w:t>7</w:t>
      </w:r>
      <w:r w:rsidRPr="00502108">
        <w:rPr>
          <w:rFonts w:ascii="Times" w:hAnsi="Times"/>
          <w:sz w:val="24"/>
          <w:szCs w:val="24"/>
          <w:lang w:val="en-GB"/>
        </w:rPr>
        <w:t>.</w:t>
      </w:r>
      <w:r w:rsidR="00F658B5" w:rsidRPr="00502108">
        <w:rPr>
          <w:rFonts w:ascii="Times" w:hAnsi="Times"/>
          <w:sz w:val="24"/>
          <w:szCs w:val="24"/>
          <w:lang w:val="en-GB"/>
        </w:rPr>
        <w:t>2023</w:t>
      </w:r>
    </w:p>
    <w:p w14:paraId="6F334CF7" w14:textId="77777777" w:rsidR="009C62A0" w:rsidRPr="00502108" w:rsidRDefault="009C62A0" w:rsidP="00BC3FF1">
      <w:pPr>
        <w:jc w:val="center"/>
        <w:rPr>
          <w:rFonts w:ascii="Times" w:hAnsi="Times"/>
          <w:lang w:val="en-GB"/>
        </w:rPr>
      </w:pPr>
    </w:p>
    <w:p w14:paraId="1E1CA51B" w14:textId="77777777" w:rsidR="009C62A0" w:rsidRPr="00502108" w:rsidRDefault="009C62A0" w:rsidP="00BC3FF1">
      <w:pPr>
        <w:jc w:val="center"/>
        <w:rPr>
          <w:rFonts w:ascii="Times" w:hAnsi="Times"/>
          <w:lang w:val="en-GB"/>
        </w:rPr>
      </w:pPr>
    </w:p>
    <w:p w14:paraId="4BF6BC92" w14:textId="77777777" w:rsidR="009C62A0" w:rsidRPr="00502108" w:rsidRDefault="009C62A0" w:rsidP="00BC3FF1">
      <w:pPr>
        <w:jc w:val="center"/>
        <w:rPr>
          <w:rFonts w:ascii="Times" w:hAnsi="Times"/>
          <w:lang w:val="en-GB"/>
        </w:rPr>
      </w:pPr>
    </w:p>
    <w:p w14:paraId="53AD1CFB" w14:textId="77777777" w:rsidR="009C62A0" w:rsidRPr="00502108" w:rsidRDefault="009C62A0" w:rsidP="00BC3FF1">
      <w:pPr>
        <w:jc w:val="center"/>
        <w:rPr>
          <w:rFonts w:ascii="Times" w:hAnsi="Times"/>
          <w:lang w:val="en-GB"/>
        </w:rPr>
      </w:pPr>
    </w:p>
    <w:p w14:paraId="333DB143" w14:textId="77777777" w:rsidR="009C62A0" w:rsidRPr="00502108" w:rsidRDefault="009C62A0" w:rsidP="00BC3FF1">
      <w:pPr>
        <w:jc w:val="center"/>
        <w:rPr>
          <w:rFonts w:ascii="Times" w:hAnsi="Times"/>
          <w:lang w:val="en-GB"/>
        </w:rPr>
      </w:pPr>
      <w:r w:rsidRPr="00502108">
        <w:rPr>
          <w:noProof/>
          <w:lang w:val="en-GB"/>
        </w:rPr>
        <w:drawing>
          <wp:inline distT="0" distB="0" distL="0" distR="0" wp14:anchorId="74889DAC" wp14:editId="3815D395">
            <wp:extent cx="1109133" cy="1109133"/>
            <wp:effectExtent l="25400" t="0" r="8467" b="0"/>
            <wp:docPr id="2" name="Picture 2" descr="ile:University of Amsterdam logo.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le:University of Amsterdam logo.svg"/>
                    <pic:cNvPicPr>
                      <a:picLocks noChangeAspect="1" noChangeArrowheads="1"/>
                    </pic:cNvPicPr>
                  </pic:nvPicPr>
                  <pic:blipFill>
                    <a:blip r:embed="rId11"/>
                    <a:srcRect/>
                    <a:stretch>
                      <a:fillRect/>
                    </a:stretch>
                  </pic:blipFill>
                  <pic:spPr bwMode="auto">
                    <a:xfrm>
                      <a:off x="0" y="0"/>
                      <a:ext cx="1108243" cy="1108243"/>
                    </a:xfrm>
                    <a:prstGeom prst="rect">
                      <a:avLst/>
                    </a:prstGeom>
                    <a:noFill/>
                    <a:ln w="9525">
                      <a:noFill/>
                      <a:miter lim="800000"/>
                      <a:headEnd/>
                      <a:tailEnd/>
                    </a:ln>
                  </pic:spPr>
                </pic:pic>
              </a:graphicData>
            </a:graphic>
          </wp:inline>
        </w:drawing>
      </w:r>
    </w:p>
    <w:p w14:paraId="60C61647" w14:textId="77777777" w:rsidR="009C62A0" w:rsidRPr="00502108" w:rsidRDefault="009C62A0" w:rsidP="00BC3FF1">
      <w:pPr>
        <w:jc w:val="center"/>
        <w:rPr>
          <w:rFonts w:ascii="Times" w:hAnsi="Times"/>
          <w:lang w:val="en-GB"/>
        </w:rPr>
      </w:pPr>
    </w:p>
    <w:p w14:paraId="2A5191D0" w14:textId="77777777" w:rsidR="009C62A0" w:rsidRPr="00502108" w:rsidRDefault="009C62A0" w:rsidP="00BC3FF1">
      <w:pPr>
        <w:jc w:val="center"/>
        <w:rPr>
          <w:rFonts w:ascii="Times" w:hAnsi="Times"/>
          <w:lang w:val="en-GB"/>
        </w:rPr>
      </w:pPr>
    </w:p>
    <w:p w14:paraId="1653A13F" w14:textId="77777777" w:rsidR="009C62A0" w:rsidRPr="00502108" w:rsidRDefault="009C62A0" w:rsidP="00BC3FF1">
      <w:pPr>
        <w:rPr>
          <w:rFonts w:ascii="Times" w:hAnsi="Times"/>
          <w:lang w:val="en-GB"/>
        </w:rPr>
      </w:pPr>
    </w:p>
    <w:p w14:paraId="215DA8B5" w14:textId="77777777" w:rsidR="009C62A0" w:rsidRPr="00502108" w:rsidRDefault="009C62A0" w:rsidP="00BC3FF1">
      <w:pPr>
        <w:rPr>
          <w:rFonts w:ascii="Times" w:hAnsi="Times"/>
          <w:lang w:val="en-GB"/>
        </w:rPr>
      </w:pPr>
    </w:p>
    <w:p w14:paraId="211DF1C9" w14:textId="77777777" w:rsidR="009C62A0" w:rsidRPr="00502108" w:rsidRDefault="009C62A0" w:rsidP="00BC3FF1">
      <w:pPr>
        <w:rPr>
          <w:rFonts w:ascii="Times" w:hAnsi="Times"/>
          <w:lang w:val="en-GB"/>
        </w:rPr>
      </w:pPr>
    </w:p>
    <w:p w14:paraId="14D1712E" w14:textId="77777777" w:rsidR="009C62A0" w:rsidRPr="00502108" w:rsidRDefault="009C62A0" w:rsidP="00BC3FF1">
      <w:pPr>
        <w:rPr>
          <w:rFonts w:ascii="Times" w:hAnsi="Times"/>
          <w:lang w:val="en-GB"/>
        </w:rPr>
      </w:pPr>
    </w:p>
    <w:p w14:paraId="41EFBE4A" w14:textId="77777777" w:rsidR="009C62A0" w:rsidRPr="00502108" w:rsidRDefault="009C62A0" w:rsidP="00BC3FF1">
      <w:pPr>
        <w:rPr>
          <w:rFonts w:ascii="Times" w:hAnsi="Times"/>
          <w:lang w:val="en-GB"/>
        </w:rPr>
      </w:pPr>
    </w:p>
    <w:p w14:paraId="2563E8CA" w14:textId="77777777" w:rsidR="009C62A0" w:rsidRPr="00502108" w:rsidRDefault="009C62A0" w:rsidP="00BC3FF1">
      <w:pPr>
        <w:rPr>
          <w:rFonts w:ascii="Times" w:hAnsi="Times"/>
          <w:lang w:val="en-GB"/>
        </w:rPr>
      </w:pPr>
    </w:p>
    <w:p w14:paraId="04E640F0" w14:textId="77777777" w:rsidR="009C62A0" w:rsidRPr="00502108" w:rsidRDefault="009C62A0" w:rsidP="00BC3FF1">
      <w:pPr>
        <w:rPr>
          <w:rFonts w:ascii="Times" w:hAnsi="Times"/>
          <w:lang w:val="en-GB"/>
        </w:rPr>
      </w:pPr>
    </w:p>
    <w:p w14:paraId="1055E978" w14:textId="0C3F9C66" w:rsidR="009C62A0" w:rsidRPr="00502108" w:rsidRDefault="007F35F6" w:rsidP="00BC3FF1">
      <w:pPr>
        <w:rPr>
          <w:i/>
          <w:sz w:val="20"/>
          <w:lang w:val="en-GB"/>
        </w:rPr>
      </w:pPr>
      <w:r w:rsidRPr="00502108">
        <w:rPr>
          <w:rFonts w:ascii="Times" w:hAnsi="Times"/>
          <w:i/>
          <w:sz w:val="20"/>
          <w:lang w:val="en-GB"/>
        </w:rPr>
        <w:t>1</w:t>
      </w:r>
      <w:r w:rsidRPr="00502108">
        <w:rPr>
          <w:rFonts w:ascii="Times" w:hAnsi="Times"/>
          <w:i/>
          <w:sz w:val="20"/>
          <w:vertAlign w:val="superscript"/>
          <w:lang w:val="en-GB"/>
        </w:rPr>
        <w:t>st</w:t>
      </w:r>
      <w:r w:rsidRPr="00502108">
        <w:rPr>
          <w:rFonts w:ascii="Times" w:hAnsi="Times"/>
          <w:i/>
          <w:sz w:val="20"/>
          <w:lang w:val="en-GB"/>
        </w:rPr>
        <w:t xml:space="preserve"> Examiner</w:t>
      </w:r>
      <w:r w:rsidR="00CB53C5" w:rsidRPr="00502108">
        <w:rPr>
          <w:rFonts w:ascii="Times" w:hAnsi="Times"/>
          <w:i/>
          <w:sz w:val="20"/>
          <w:lang w:val="en-GB"/>
        </w:rPr>
        <w:tab/>
      </w:r>
      <w:r w:rsidR="00CB53C5" w:rsidRPr="00502108">
        <w:rPr>
          <w:rFonts w:ascii="Times" w:hAnsi="Times"/>
          <w:i/>
          <w:sz w:val="20"/>
          <w:lang w:val="en-GB"/>
        </w:rPr>
        <w:tab/>
      </w:r>
      <w:r w:rsidR="009C62A0" w:rsidRPr="00502108">
        <w:rPr>
          <w:rFonts w:ascii="Times" w:hAnsi="Times"/>
          <w:i/>
          <w:sz w:val="20"/>
          <w:lang w:val="en-GB"/>
        </w:rPr>
        <w:tab/>
      </w:r>
      <w:r w:rsidR="009C62A0" w:rsidRPr="00502108">
        <w:rPr>
          <w:rFonts w:ascii="Times" w:hAnsi="Times"/>
          <w:i/>
          <w:sz w:val="20"/>
          <w:lang w:val="en-GB"/>
        </w:rPr>
        <w:tab/>
      </w:r>
      <w:r w:rsidR="00802035" w:rsidRPr="00502108">
        <w:rPr>
          <w:rFonts w:ascii="Times" w:hAnsi="Times"/>
          <w:i/>
          <w:sz w:val="20"/>
          <w:lang w:val="en-GB"/>
        </w:rPr>
        <w:tab/>
      </w:r>
      <w:r w:rsidR="00802035" w:rsidRPr="00502108">
        <w:rPr>
          <w:rFonts w:ascii="Times" w:hAnsi="Times"/>
          <w:i/>
          <w:sz w:val="20"/>
          <w:lang w:val="en-GB"/>
        </w:rPr>
        <w:tab/>
      </w:r>
      <w:r w:rsidRPr="00502108">
        <w:rPr>
          <w:rFonts w:ascii="Times" w:hAnsi="Times"/>
          <w:i/>
          <w:sz w:val="20"/>
          <w:lang w:val="en-GB"/>
        </w:rPr>
        <w:t>2</w:t>
      </w:r>
      <w:r w:rsidRPr="00502108">
        <w:rPr>
          <w:rFonts w:ascii="Times" w:hAnsi="Times"/>
          <w:i/>
          <w:sz w:val="20"/>
          <w:vertAlign w:val="superscript"/>
          <w:lang w:val="en-GB"/>
        </w:rPr>
        <w:t>nd</w:t>
      </w:r>
      <w:r w:rsidR="006015C6" w:rsidRPr="00502108">
        <w:rPr>
          <w:rFonts w:ascii="Times" w:hAnsi="Times"/>
          <w:i/>
          <w:sz w:val="20"/>
          <w:lang w:val="en-GB"/>
        </w:rPr>
        <w:t xml:space="preserve"> </w:t>
      </w:r>
      <w:r w:rsidR="00CB53C5" w:rsidRPr="00502108">
        <w:rPr>
          <w:rFonts w:ascii="Times" w:hAnsi="Times"/>
          <w:i/>
          <w:sz w:val="20"/>
          <w:lang w:val="en-GB"/>
        </w:rPr>
        <w:t>Exami</w:t>
      </w:r>
      <w:r w:rsidRPr="00502108">
        <w:rPr>
          <w:rFonts w:ascii="Times" w:hAnsi="Times"/>
          <w:i/>
          <w:sz w:val="20"/>
          <w:lang w:val="en-GB"/>
        </w:rPr>
        <w:t>ner</w:t>
      </w:r>
    </w:p>
    <w:p w14:paraId="4AEA4F80" w14:textId="69B6EDF9" w:rsidR="009C62A0" w:rsidRPr="00502108" w:rsidRDefault="00C76F37" w:rsidP="00BC3FF1">
      <w:pPr>
        <w:rPr>
          <w:rFonts w:ascii="Times" w:hAnsi="Times"/>
          <w:i/>
          <w:sz w:val="20"/>
          <w:lang w:val="en-GB"/>
        </w:rPr>
      </w:pPr>
      <w:proofErr w:type="spellStart"/>
      <w:r w:rsidRPr="00502108">
        <w:rPr>
          <w:rFonts w:ascii="Times" w:hAnsi="Times"/>
          <w:i/>
          <w:sz w:val="20"/>
          <w:lang w:val="en-GB"/>
        </w:rPr>
        <w:t>Dr.</w:t>
      </w:r>
      <w:proofErr w:type="spellEnd"/>
      <w:r w:rsidRPr="00502108">
        <w:rPr>
          <w:rFonts w:ascii="Times" w:hAnsi="Times"/>
          <w:i/>
          <w:sz w:val="20"/>
          <w:lang w:val="en-GB"/>
        </w:rPr>
        <w:t xml:space="preserve"> Frank Nack</w:t>
      </w:r>
      <w:r w:rsidRPr="00502108">
        <w:rPr>
          <w:rFonts w:ascii="Times" w:hAnsi="Times"/>
          <w:i/>
          <w:sz w:val="20"/>
          <w:lang w:val="en-GB"/>
        </w:rPr>
        <w:tab/>
      </w:r>
      <w:r w:rsidR="009C62A0" w:rsidRPr="00502108">
        <w:rPr>
          <w:rFonts w:ascii="Times" w:hAnsi="Times"/>
          <w:i/>
          <w:sz w:val="20"/>
          <w:lang w:val="en-GB"/>
        </w:rPr>
        <w:tab/>
      </w:r>
      <w:r w:rsidR="009C62A0" w:rsidRPr="00502108">
        <w:rPr>
          <w:rFonts w:ascii="Times" w:hAnsi="Times"/>
          <w:i/>
          <w:sz w:val="20"/>
          <w:lang w:val="en-GB"/>
        </w:rPr>
        <w:tab/>
      </w:r>
      <w:r w:rsidR="00802035" w:rsidRPr="00502108">
        <w:rPr>
          <w:rFonts w:ascii="Times" w:hAnsi="Times"/>
          <w:i/>
          <w:sz w:val="20"/>
          <w:lang w:val="en-GB"/>
        </w:rPr>
        <w:tab/>
      </w:r>
      <w:r w:rsidR="00802035" w:rsidRPr="00502108">
        <w:rPr>
          <w:rFonts w:ascii="Times" w:hAnsi="Times"/>
          <w:i/>
          <w:sz w:val="20"/>
          <w:lang w:val="en-GB"/>
        </w:rPr>
        <w:tab/>
      </w:r>
      <w:r w:rsidR="00802035" w:rsidRPr="00502108">
        <w:rPr>
          <w:rFonts w:ascii="Times" w:hAnsi="Times"/>
          <w:i/>
          <w:sz w:val="20"/>
          <w:lang w:val="en-GB"/>
        </w:rPr>
        <w:tab/>
      </w:r>
      <w:proofErr w:type="spellStart"/>
      <w:r w:rsidR="009A7F0E" w:rsidRPr="00502108">
        <w:rPr>
          <w:rFonts w:ascii="Times" w:hAnsi="Times"/>
          <w:i/>
          <w:sz w:val="20"/>
          <w:lang w:val="en-GB"/>
        </w:rPr>
        <w:t>Dr.</w:t>
      </w:r>
      <w:proofErr w:type="spellEnd"/>
      <w:r w:rsidR="009A7F0E" w:rsidRPr="00502108">
        <w:rPr>
          <w:rFonts w:ascii="Times" w:hAnsi="Times"/>
          <w:i/>
          <w:sz w:val="20"/>
          <w:lang w:val="en-GB"/>
        </w:rPr>
        <w:t xml:space="preserve"> Hamed Seiied Alavi PhD</w:t>
      </w:r>
    </w:p>
    <w:p w14:paraId="19F8B01A" w14:textId="022A9561" w:rsidR="009C62A0" w:rsidRPr="00502108" w:rsidRDefault="002E5124" w:rsidP="00BC3F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w:hAnsi="Times" w:cs="Courier"/>
          <w:i/>
          <w:sz w:val="20"/>
          <w:szCs w:val="20"/>
          <w:lang w:val="en-GB"/>
        </w:rPr>
      </w:pPr>
      <w:r w:rsidRPr="00502108">
        <w:rPr>
          <w:rFonts w:ascii="Times" w:hAnsi="Times" w:cs="Courier"/>
          <w:i/>
          <w:sz w:val="20"/>
          <w:szCs w:val="20"/>
          <w:lang w:val="en-GB"/>
        </w:rPr>
        <w:t>Informatics Institute</w:t>
      </w:r>
      <w:r w:rsidR="009C62A0" w:rsidRPr="00502108">
        <w:rPr>
          <w:rFonts w:ascii="Times" w:hAnsi="Times" w:cs="Courier"/>
          <w:i/>
          <w:sz w:val="20"/>
          <w:szCs w:val="20"/>
          <w:lang w:val="en-GB"/>
        </w:rPr>
        <w:t xml:space="preserve">, </w:t>
      </w:r>
      <w:r w:rsidR="008D5B97" w:rsidRPr="00502108">
        <w:rPr>
          <w:rFonts w:ascii="Times" w:hAnsi="Times" w:cs="Courier"/>
          <w:i/>
          <w:sz w:val="20"/>
          <w:szCs w:val="20"/>
          <w:lang w:val="en-GB"/>
        </w:rPr>
        <w:t>University of Amsterdam</w:t>
      </w:r>
      <w:r w:rsidR="00802035" w:rsidRPr="00502108">
        <w:rPr>
          <w:rFonts w:ascii="Times" w:hAnsi="Times" w:cs="Courier"/>
          <w:i/>
          <w:sz w:val="20"/>
          <w:szCs w:val="20"/>
          <w:lang w:val="en-GB"/>
        </w:rPr>
        <w:tab/>
      </w:r>
      <w:r w:rsidR="00802035" w:rsidRPr="00502108">
        <w:rPr>
          <w:rFonts w:ascii="Times" w:hAnsi="Times" w:cs="Courier"/>
          <w:i/>
          <w:sz w:val="20"/>
          <w:szCs w:val="20"/>
          <w:lang w:val="en-GB"/>
        </w:rPr>
        <w:tab/>
        <w:t xml:space="preserve">   </w:t>
      </w:r>
      <w:r w:rsidR="005F38B0" w:rsidRPr="00502108">
        <w:rPr>
          <w:rFonts w:ascii="Times" w:hAnsi="Times" w:cs="Courier"/>
          <w:i/>
          <w:sz w:val="20"/>
          <w:szCs w:val="20"/>
          <w:lang w:val="en-GB"/>
        </w:rPr>
        <w:t>Informatics Institute, University of Amsterdam</w:t>
      </w:r>
    </w:p>
    <w:p w14:paraId="0E3BD025" w14:textId="77777777" w:rsidR="002D48D6" w:rsidRPr="00502108" w:rsidRDefault="002D48D6" w:rsidP="00BC3FF1">
      <w:pPr>
        <w:rPr>
          <w:lang w:val="en-GB"/>
        </w:rPr>
      </w:pPr>
    </w:p>
    <w:p w14:paraId="0EA804C9" w14:textId="120A0726" w:rsidR="001177B7" w:rsidRPr="00502108" w:rsidRDefault="00F53B05" w:rsidP="0065336B">
      <w:pPr>
        <w:jc w:val="left"/>
        <w:rPr>
          <w:rFonts w:eastAsiaTheme="majorEastAsia" w:cs="Times New Roman"/>
          <w:spacing w:val="-10"/>
          <w:kern w:val="28"/>
          <w:sz w:val="40"/>
          <w:szCs w:val="52"/>
          <w:lang w:val="en-GB"/>
        </w:rPr>
        <w:sectPr w:rsidR="001177B7" w:rsidRPr="00502108" w:rsidSect="00E02387">
          <w:footerReference w:type="default" r:id="rId12"/>
          <w:pgSz w:w="12240" w:h="15840" w:code="1"/>
          <w:pgMar w:top="1080" w:right="1080" w:bottom="1440" w:left="1080" w:header="706" w:footer="706" w:gutter="0"/>
          <w:cols w:space="708"/>
          <w:docGrid w:linePitch="360"/>
        </w:sectPr>
      </w:pPr>
      <w:r w:rsidRPr="00502108">
        <w:rPr>
          <w:lang w:val="en-GB"/>
        </w:rPr>
        <w:br/>
      </w:r>
    </w:p>
    <w:p w14:paraId="079A1B17" w14:textId="77777777" w:rsidR="00241F2D" w:rsidRPr="00502108" w:rsidRDefault="00241F2D">
      <w:pPr>
        <w:spacing w:after="160"/>
        <w:jc w:val="left"/>
        <w:rPr>
          <w:rFonts w:eastAsiaTheme="majorEastAsia" w:cstheme="majorBidi"/>
          <w:b/>
          <w:sz w:val="24"/>
          <w:szCs w:val="32"/>
          <w:lang w:val="en-GB"/>
        </w:rPr>
      </w:pPr>
      <w:r w:rsidRPr="00502108">
        <w:rPr>
          <w:lang w:val="en-GB"/>
        </w:rPr>
        <w:br w:type="page"/>
      </w:r>
    </w:p>
    <w:p w14:paraId="5CDADDB4" w14:textId="01ED4C70" w:rsidR="00241F2D" w:rsidRPr="00502108" w:rsidRDefault="00241F2D" w:rsidP="000B0CA7">
      <w:pPr>
        <w:pStyle w:val="Kop1"/>
        <w:rPr>
          <w:lang w:val="en-GB"/>
        </w:rPr>
      </w:pPr>
      <w:r w:rsidRPr="00502108">
        <w:rPr>
          <w:lang w:val="en-GB"/>
        </w:rPr>
        <w:lastRenderedPageBreak/>
        <w:t>ABSTRACT</w:t>
      </w:r>
    </w:p>
    <w:p w14:paraId="462703D5" w14:textId="7273EB22" w:rsidR="00241F2D" w:rsidRPr="00502108" w:rsidRDefault="00E60E51" w:rsidP="00085D1A">
      <w:pPr>
        <w:pStyle w:val="Geenafstand"/>
        <w:rPr>
          <w:lang w:val="en-GB"/>
        </w:rPr>
      </w:pPr>
      <w:r w:rsidRPr="00502108">
        <w:rPr>
          <w:lang w:val="en-GB"/>
        </w:rPr>
        <w:t>To write.</w:t>
      </w:r>
    </w:p>
    <w:p w14:paraId="231A9B11" w14:textId="77777777" w:rsidR="00B21B0B" w:rsidRPr="00502108" w:rsidRDefault="00B21B0B" w:rsidP="00B21B0B">
      <w:pPr>
        <w:rPr>
          <w:lang w:val="en-GB"/>
        </w:rPr>
      </w:pPr>
    </w:p>
    <w:p w14:paraId="475A2779" w14:textId="77777777" w:rsidR="00B21B0B" w:rsidRPr="00502108" w:rsidRDefault="00B21B0B" w:rsidP="00B21B0B">
      <w:pPr>
        <w:pStyle w:val="Geenafstand"/>
        <w:rPr>
          <w:lang w:val="en-GB"/>
        </w:rPr>
      </w:pPr>
      <w:r w:rsidRPr="00502108">
        <w:rPr>
          <w:lang w:val="en-GB"/>
        </w:rPr>
        <w:t xml:space="preserve">Repository: </w:t>
      </w:r>
      <w:hyperlink r:id="rId13" w:history="1">
        <w:r w:rsidRPr="00502108">
          <w:rPr>
            <w:rStyle w:val="Hyperlink"/>
            <w:lang w:val="en-GB"/>
          </w:rPr>
          <w:t>https://github.com/lrjohnst/master-thesis-is</w:t>
        </w:r>
      </w:hyperlink>
      <w:r w:rsidRPr="00502108">
        <w:rPr>
          <w:lang w:val="en-GB"/>
        </w:rPr>
        <w:t xml:space="preserve">. </w:t>
      </w:r>
    </w:p>
    <w:p w14:paraId="0EA11438" w14:textId="6600CA34" w:rsidR="00B21B0B" w:rsidRPr="00502108" w:rsidRDefault="00B21B0B" w:rsidP="00B21B0B">
      <w:pPr>
        <w:pStyle w:val="Geenafstand"/>
        <w:rPr>
          <w:lang w:val="en-GB"/>
        </w:rPr>
      </w:pPr>
      <w:r w:rsidRPr="00502108">
        <w:rPr>
          <w:lang w:val="en-GB"/>
        </w:rPr>
        <w:t xml:space="preserve">Keywords: </w:t>
      </w:r>
    </w:p>
    <w:p w14:paraId="29533A44" w14:textId="77777777" w:rsidR="0070554D" w:rsidRPr="00502108" w:rsidRDefault="008D6F53" w:rsidP="0070554D">
      <w:pPr>
        <w:pStyle w:val="Kop1"/>
        <w:rPr>
          <w:lang w:val="en-GB"/>
        </w:rPr>
      </w:pPr>
      <w:r w:rsidRPr="00502108">
        <w:rPr>
          <w:lang w:val="en-GB"/>
        </w:rPr>
        <w:t xml:space="preserve">1 </w:t>
      </w:r>
      <w:r w:rsidR="00A35391" w:rsidRPr="00502108">
        <w:rPr>
          <w:lang w:val="en-GB"/>
        </w:rPr>
        <w:t>INTRODUCTION</w:t>
      </w:r>
    </w:p>
    <w:p w14:paraId="4D2DB285" w14:textId="2D26509B" w:rsidR="007F54BB" w:rsidRPr="00502108" w:rsidRDefault="007F54BB" w:rsidP="00085D1A">
      <w:pPr>
        <w:pStyle w:val="Geenafstand"/>
        <w:rPr>
          <w:lang w:val="en-GB"/>
        </w:rPr>
      </w:pPr>
      <w:r w:rsidRPr="00502108">
        <w:rPr>
          <w:lang w:val="en-GB"/>
        </w:rPr>
        <w:t>Recent years, progress of technology has brought smartphones and other extremely versatile devices to the dashboards of cars. These devices can be quite helpful, such as voice assistants and navigation systems. Applications may also have practical uses not related to driving, like messaging</w:t>
      </w:r>
      <w:r w:rsidR="000D0E2D" w:rsidRPr="00502108">
        <w:rPr>
          <w:lang w:val="en-GB"/>
        </w:rPr>
        <w:t xml:space="preserve">, calling, </w:t>
      </w:r>
      <w:r w:rsidR="00D9281A" w:rsidRPr="00502108">
        <w:rPr>
          <w:lang w:val="en-GB"/>
        </w:rPr>
        <w:t>podcasting, checking the weather,</w:t>
      </w:r>
      <w:r w:rsidR="00D601A7" w:rsidRPr="00502108">
        <w:rPr>
          <w:lang w:val="en-GB"/>
        </w:rPr>
        <w:t xml:space="preserve"> or making reservations</w:t>
      </w:r>
      <w:r w:rsidRPr="00502108">
        <w:rPr>
          <w:lang w:val="en-GB"/>
        </w:rPr>
        <w:t xml:space="preserve">. Additionally, some applications have purely the function of entertainment. These developments have had an impact on the way people drive and subsequently the safety of driving and traffic as a whole. Most countries </w:t>
      </w:r>
      <w:r w:rsidR="008439A4" w:rsidRPr="00502108">
        <w:rPr>
          <w:lang w:val="en-GB"/>
        </w:rPr>
        <w:t>installed</w:t>
      </w:r>
      <w:r w:rsidRPr="00502108">
        <w:rPr>
          <w:lang w:val="en-GB"/>
        </w:rPr>
        <w:t xml:space="preserve"> a ban on non-handsfree telephone use while driving. Given almost 160-thousand violations of this ban in the Netherlands in 2021 [</w:t>
      </w:r>
      <w:proofErr w:type="spellStart"/>
      <w:r w:rsidR="00CB5D38" w:rsidRPr="00502108">
        <w:rPr>
          <w:b/>
          <w:bCs/>
          <w:color w:val="FF0000"/>
          <w:lang w:val="en-GB"/>
        </w:rPr>
        <w:t>L0AH</w:t>
      </w:r>
      <w:proofErr w:type="spellEnd"/>
      <w:r w:rsidRPr="00502108">
        <w:rPr>
          <w:lang w:val="en-GB"/>
        </w:rPr>
        <w:t xml:space="preserve">], it can be established that many drivers have a tendency to get distracted by their phones while driving. Being distracted by for instance the car radio, intense  emotions, or using a smartphone decreases the focus toward the rest of traffic, and </w:t>
      </w:r>
      <w:r w:rsidR="00AC255E" w:rsidRPr="00502108">
        <w:rPr>
          <w:lang w:val="en-GB"/>
        </w:rPr>
        <w:t xml:space="preserve">also </w:t>
      </w:r>
      <w:r w:rsidRPr="00502108">
        <w:rPr>
          <w:lang w:val="en-GB"/>
        </w:rPr>
        <w:t>increases the probability of disrupting traffic or causing an accident. A large scale naturalistic study in the USA by Dingus et al [</w:t>
      </w:r>
      <w:proofErr w:type="spellStart"/>
      <w:r w:rsidR="00800B37" w:rsidRPr="00502108">
        <w:rPr>
          <w:b/>
          <w:bCs/>
          <w:color w:val="FF0000"/>
          <w:lang w:val="en-GB"/>
        </w:rPr>
        <w:t>L0AI</w:t>
      </w:r>
      <w:proofErr w:type="spellEnd"/>
      <w:r w:rsidRPr="00502108">
        <w:rPr>
          <w:lang w:val="en-GB"/>
        </w:rPr>
        <w:t>]</w:t>
      </w:r>
      <w:r w:rsidR="003270F3" w:rsidRPr="00502108">
        <w:rPr>
          <w:lang w:val="en-GB"/>
        </w:rPr>
        <w:t xml:space="preserve"> in 2019</w:t>
      </w:r>
      <w:r w:rsidRPr="00502108">
        <w:rPr>
          <w:lang w:val="en-GB"/>
        </w:rPr>
        <w:t xml:space="preserve"> reports a 3.5 odds ratio of getting into a car crash while using a cell phone, over a baseline of driving without distractions.</w:t>
      </w:r>
    </w:p>
    <w:p w14:paraId="6D2689E8" w14:textId="01E40D82" w:rsidR="007F54BB" w:rsidRPr="00502108" w:rsidRDefault="004A5138" w:rsidP="003F6C71">
      <w:pPr>
        <w:rPr>
          <w:lang w:val="en-GB"/>
        </w:rPr>
      </w:pPr>
      <w:r w:rsidRPr="00502108">
        <w:rPr>
          <w:lang w:val="en-GB"/>
        </w:rPr>
        <w:t>On the other hand, t</w:t>
      </w:r>
      <w:r w:rsidR="007F54BB" w:rsidRPr="00502108">
        <w:rPr>
          <w:lang w:val="en-GB"/>
        </w:rPr>
        <w:t xml:space="preserve">raffic today without information distribution is nearly unthinkable. There are various data the driver needs, delivered by assistance and control systems. </w:t>
      </w:r>
      <w:r w:rsidR="006C0190" w:rsidRPr="00502108">
        <w:rPr>
          <w:lang w:val="en-GB"/>
        </w:rPr>
        <w:t>As an example</w:t>
      </w:r>
      <w:r w:rsidR="00FA1FAE" w:rsidRPr="00502108">
        <w:rPr>
          <w:lang w:val="en-GB"/>
        </w:rPr>
        <w:t>,</w:t>
      </w:r>
      <w:r w:rsidR="006C0190" w:rsidRPr="00502108">
        <w:rPr>
          <w:lang w:val="en-GB"/>
        </w:rPr>
        <w:t xml:space="preserve"> Intelligent Speed Assistant </w:t>
      </w:r>
      <w:r w:rsidR="004D2C48" w:rsidRPr="00502108">
        <w:rPr>
          <w:lang w:val="en-GB"/>
        </w:rPr>
        <w:t xml:space="preserve">(ISA) </w:t>
      </w:r>
      <w:r w:rsidR="00CD7848" w:rsidRPr="00502108">
        <w:rPr>
          <w:lang w:val="en-GB"/>
        </w:rPr>
        <w:t xml:space="preserve">systems </w:t>
      </w:r>
      <w:r w:rsidR="00180E49" w:rsidRPr="00502108">
        <w:rPr>
          <w:lang w:val="en-GB"/>
        </w:rPr>
        <w:t>are able to either provide haptic or auditory feedback to the driver</w:t>
      </w:r>
      <w:r w:rsidR="00422901" w:rsidRPr="00502108">
        <w:rPr>
          <w:lang w:val="en-GB"/>
        </w:rPr>
        <w:t xml:space="preserve"> when the maximum speed is exceeded, or </w:t>
      </w:r>
      <w:r w:rsidR="00EB4673" w:rsidRPr="00502108">
        <w:rPr>
          <w:lang w:val="en-GB"/>
        </w:rPr>
        <w:t>automatically limit the speed of the vehicle.</w:t>
      </w:r>
      <w:r w:rsidR="00773DB1" w:rsidRPr="00502108">
        <w:rPr>
          <w:lang w:val="en-GB"/>
        </w:rPr>
        <w:t xml:space="preserve"> </w:t>
      </w:r>
      <w:r w:rsidR="003F6C71" w:rsidRPr="00502108">
        <w:rPr>
          <w:lang w:val="en-GB"/>
        </w:rPr>
        <w:t>ISA and other assistance systems have the potential of improving traffic safety [</w:t>
      </w:r>
      <w:r w:rsidR="003F6C71" w:rsidRPr="00502108">
        <w:rPr>
          <w:b/>
          <w:bCs/>
          <w:color w:val="FF0000"/>
          <w:lang w:val="en-GB"/>
        </w:rPr>
        <w:t>L0AC</w:t>
      </w:r>
      <w:r w:rsidR="003F6C71" w:rsidRPr="00502108">
        <w:rPr>
          <w:lang w:val="en-GB"/>
        </w:rPr>
        <w:t xml:space="preserve">]. </w:t>
      </w:r>
      <w:r w:rsidR="007F54BB" w:rsidRPr="00502108">
        <w:rPr>
          <w:lang w:val="en-GB"/>
        </w:rPr>
        <w:t xml:space="preserve">There are also data that the driver does not primarily need, but is nevertheless provisioned </w:t>
      </w:r>
      <w:r w:rsidR="004F49E3" w:rsidRPr="00502108">
        <w:rPr>
          <w:lang w:val="en-GB"/>
        </w:rPr>
        <w:t xml:space="preserve">with cars, </w:t>
      </w:r>
      <w:r w:rsidR="007F54BB" w:rsidRPr="00502108">
        <w:rPr>
          <w:lang w:val="en-GB"/>
        </w:rPr>
        <w:t xml:space="preserve">such as entertainment and communication. Car infotainment systems divided by Kandemir et al into </w:t>
      </w:r>
      <w:r w:rsidR="00953593" w:rsidRPr="00502108">
        <w:rPr>
          <w:lang w:val="en-GB"/>
        </w:rPr>
        <w:t>n</w:t>
      </w:r>
      <w:r w:rsidR="007F54BB" w:rsidRPr="00502108">
        <w:rPr>
          <w:lang w:val="en-GB"/>
        </w:rPr>
        <w:t>omadic (external, such as smart phones) and integrated devices [</w:t>
      </w:r>
      <w:proofErr w:type="spellStart"/>
      <w:r w:rsidR="00CA71C7" w:rsidRPr="00502108">
        <w:rPr>
          <w:b/>
          <w:bCs/>
          <w:color w:val="FF0000"/>
          <w:lang w:val="en-GB"/>
        </w:rPr>
        <w:t>L0AJ</w:t>
      </w:r>
      <w:proofErr w:type="spellEnd"/>
      <w:r w:rsidR="007F54BB" w:rsidRPr="00502108">
        <w:rPr>
          <w:lang w:val="en-GB"/>
        </w:rPr>
        <w:t>] consist</w:t>
      </w:r>
      <w:r w:rsidR="00E70BFC" w:rsidRPr="00502108">
        <w:rPr>
          <w:lang w:val="en-GB"/>
        </w:rPr>
        <w:t xml:space="preserve"> of</w:t>
      </w:r>
      <w:r w:rsidR="007F54BB" w:rsidRPr="00502108">
        <w:rPr>
          <w:lang w:val="en-GB"/>
        </w:rPr>
        <w:t xml:space="preserve"> a broad range of applications like messaging, radio and navigation.</w:t>
      </w:r>
      <w:r w:rsidR="00C66B9D" w:rsidRPr="00502108">
        <w:rPr>
          <w:lang w:val="en-GB"/>
        </w:rPr>
        <w:t xml:space="preserve"> </w:t>
      </w:r>
      <w:r w:rsidR="007F54BB" w:rsidRPr="00502108">
        <w:rPr>
          <w:lang w:val="en-GB"/>
        </w:rPr>
        <w:t>These systems by themselves change rapidly, adding to the variety, versatility and complexity of tasks related to these systems. Also the interactions themselves have changed. Notably, many existing or new functions of car infotainment systems are controlled by touch screen, where before this may have been done by knobs and buttons.</w:t>
      </w:r>
    </w:p>
    <w:p w14:paraId="7A857134" w14:textId="3E63EF38" w:rsidR="007F54BB" w:rsidRPr="00502108" w:rsidRDefault="007F54BB" w:rsidP="007F54BB">
      <w:pPr>
        <w:rPr>
          <w:lang w:val="en-GB"/>
        </w:rPr>
      </w:pPr>
      <w:r w:rsidRPr="00502108">
        <w:rPr>
          <w:lang w:val="en-GB"/>
        </w:rPr>
        <w:t>One issue that drivers encounter is the potential for an excess of information provided during certain stages of driving that may not be relevant or necessary for the task at hand. Studies have shown that drivers can become overwhelmed when presented with too much information, leading to increased stress, cognitive load, and ultimately reduced safety [</w:t>
      </w:r>
      <w:proofErr w:type="spellStart"/>
      <w:r w:rsidR="005811BD" w:rsidRPr="00502108">
        <w:rPr>
          <w:b/>
          <w:bCs/>
          <w:color w:val="FF0000"/>
          <w:lang w:val="en-GB"/>
        </w:rPr>
        <w:t>L0AK</w:t>
      </w:r>
      <w:proofErr w:type="spellEnd"/>
      <w:r w:rsidRPr="00502108">
        <w:rPr>
          <w:lang w:val="en-GB"/>
        </w:rPr>
        <w:t>][</w:t>
      </w:r>
      <w:proofErr w:type="spellStart"/>
      <w:r w:rsidR="0088246F" w:rsidRPr="00502108">
        <w:rPr>
          <w:b/>
          <w:bCs/>
          <w:color w:val="FF0000"/>
          <w:lang w:val="en-GB"/>
        </w:rPr>
        <w:t>L0AL</w:t>
      </w:r>
      <w:proofErr w:type="spellEnd"/>
      <w:r w:rsidRPr="00502108">
        <w:rPr>
          <w:lang w:val="en-GB"/>
        </w:rPr>
        <w:t xml:space="preserve">]. Navigation systems may have a positive effect on traffic safety as </w:t>
      </w:r>
      <w:r w:rsidR="0043270A" w:rsidRPr="00502108">
        <w:rPr>
          <w:lang w:val="en-GB"/>
        </w:rPr>
        <w:t>they</w:t>
      </w:r>
      <w:r w:rsidRPr="00502108">
        <w:rPr>
          <w:lang w:val="en-GB"/>
        </w:rPr>
        <w:t xml:space="preserve"> prevent unnecessary searching and detours, but under </w:t>
      </w:r>
      <w:r w:rsidR="0043270A" w:rsidRPr="00502108">
        <w:rPr>
          <w:lang w:val="en-GB"/>
        </w:rPr>
        <w:t xml:space="preserve">the </w:t>
      </w:r>
      <w:r w:rsidRPr="00502108">
        <w:rPr>
          <w:lang w:val="en-GB"/>
        </w:rPr>
        <w:t xml:space="preserve">condition that </w:t>
      </w:r>
      <w:r w:rsidR="0043270A" w:rsidRPr="00502108">
        <w:rPr>
          <w:lang w:val="en-GB"/>
        </w:rPr>
        <w:t xml:space="preserve">the </w:t>
      </w:r>
      <w:r w:rsidRPr="00502108">
        <w:rPr>
          <w:lang w:val="en-GB"/>
        </w:rPr>
        <w:t>destination is entered into the system before starting to drive [</w:t>
      </w:r>
      <w:proofErr w:type="spellStart"/>
      <w:r w:rsidR="00F33B1A" w:rsidRPr="00502108">
        <w:rPr>
          <w:b/>
          <w:bCs/>
          <w:color w:val="FF0000"/>
          <w:lang w:val="en-GB"/>
        </w:rPr>
        <w:t>L0AM</w:t>
      </w:r>
      <w:proofErr w:type="spellEnd"/>
      <w:r w:rsidRPr="00502108">
        <w:rPr>
          <w:lang w:val="en-GB"/>
        </w:rPr>
        <w:t>]. While navigation can be a necessary and useful tool to assist drivers in reaching their destination, the selection, presentation and timing of this information can be critical to avoid information overload and distraction. Therefore, finding the right balance between providing necessary information and avoiding unnecessary distractions is crucial for ensuring safe and efficient driving.</w:t>
      </w:r>
    </w:p>
    <w:p w14:paraId="6C54D5B1" w14:textId="6F8EE532" w:rsidR="007F54BB" w:rsidRPr="00502108" w:rsidRDefault="007F54BB" w:rsidP="00CE4195">
      <w:pPr>
        <w:rPr>
          <w:lang w:val="en-GB"/>
        </w:rPr>
      </w:pPr>
      <w:r w:rsidRPr="00502108">
        <w:rPr>
          <w:lang w:val="en-GB"/>
        </w:rPr>
        <w:t xml:space="preserve">This study hypothesizes that the use of smartphones for navigation introduces numerous distractions, such as pop-ups and notifications, and these systems are not specifically designed with </w:t>
      </w:r>
      <w:r w:rsidRPr="00502108">
        <w:rPr>
          <w:lang w:val="en-GB"/>
        </w:rPr>
        <w:t xml:space="preserve">traffic safety in mind, posing greater danger to drivers compared to navigation systems that are integrated into the car. In this study, the impact of using an integrated navigation system on road safety </w:t>
      </w:r>
      <w:r w:rsidR="00C459BF" w:rsidRPr="00502108">
        <w:rPr>
          <w:lang w:val="en-GB"/>
        </w:rPr>
        <w:t>was</w:t>
      </w:r>
      <w:r w:rsidRPr="00502108">
        <w:rPr>
          <w:lang w:val="en-GB"/>
        </w:rPr>
        <w:t xml:space="preserve"> investigated in comparison to using a smartphone for navigation while driving. The results of this study provide empirical grounding for future designs of car navigation systems and related regulations, ultimately to improve traffic safety. </w:t>
      </w:r>
      <w:r w:rsidR="00CE4195" w:rsidRPr="00502108">
        <w:rPr>
          <w:lang w:val="en-GB"/>
        </w:rPr>
        <w:t xml:space="preserve">Altogether this research will provide an answer to the following main research question: What are the differences in driving performance between car-integrated and smartphone based navigation systems? </w:t>
      </w:r>
      <w:r w:rsidR="00267D67" w:rsidRPr="00502108">
        <w:rPr>
          <w:lang w:val="en-GB"/>
        </w:rPr>
        <w:t>By answering t</w:t>
      </w:r>
      <w:r w:rsidRPr="00502108">
        <w:rPr>
          <w:lang w:val="en-GB"/>
        </w:rPr>
        <w:t xml:space="preserve">he </w:t>
      </w:r>
      <w:r w:rsidR="00191AA0" w:rsidRPr="00502108">
        <w:rPr>
          <w:lang w:val="en-GB"/>
        </w:rPr>
        <w:t xml:space="preserve">sub </w:t>
      </w:r>
      <w:r w:rsidRPr="00502108">
        <w:rPr>
          <w:lang w:val="en-GB"/>
        </w:rPr>
        <w:t>questions</w:t>
      </w:r>
      <w:r w:rsidR="00267D67" w:rsidRPr="00502108">
        <w:rPr>
          <w:lang w:val="en-GB"/>
        </w:rPr>
        <w:t xml:space="preserve"> below, the main question can be answered.</w:t>
      </w:r>
    </w:p>
    <w:p w14:paraId="0D96E69B" w14:textId="2A822741" w:rsidR="007F54BB" w:rsidRPr="00502108" w:rsidRDefault="007F54BB" w:rsidP="001415E7">
      <w:pPr>
        <w:pStyle w:val="Lijstalinea"/>
        <w:numPr>
          <w:ilvl w:val="0"/>
          <w:numId w:val="16"/>
        </w:numPr>
        <w:ind w:left="360"/>
        <w:rPr>
          <w:lang w:val="en-GB"/>
        </w:rPr>
      </w:pPr>
      <w:r w:rsidRPr="00502108">
        <w:rPr>
          <w:lang w:val="en-GB"/>
        </w:rPr>
        <w:t xml:space="preserve">What are the specific distractions introduced by smartphone navigation systems that impact </w:t>
      </w:r>
      <w:r w:rsidR="008F0223" w:rsidRPr="00502108">
        <w:rPr>
          <w:lang w:val="en-GB"/>
        </w:rPr>
        <w:t>driving performance</w:t>
      </w:r>
      <w:r w:rsidRPr="00502108">
        <w:rPr>
          <w:lang w:val="en-GB"/>
        </w:rPr>
        <w:t>?</w:t>
      </w:r>
    </w:p>
    <w:p w14:paraId="71199329" w14:textId="356454C5" w:rsidR="007F54BB" w:rsidRPr="00502108" w:rsidRDefault="007F54BB" w:rsidP="001415E7">
      <w:pPr>
        <w:pStyle w:val="Lijstalinea"/>
        <w:numPr>
          <w:ilvl w:val="0"/>
          <w:numId w:val="16"/>
        </w:numPr>
        <w:ind w:left="360"/>
        <w:rPr>
          <w:lang w:val="en-GB"/>
        </w:rPr>
      </w:pPr>
      <w:r w:rsidRPr="00502108">
        <w:rPr>
          <w:lang w:val="en-GB"/>
        </w:rPr>
        <w:t xml:space="preserve">What are the specific indicators of </w:t>
      </w:r>
      <w:r w:rsidR="008F0223" w:rsidRPr="00502108">
        <w:rPr>
          <w:lang w:val="en-GB"/>
        </w:rPr>
        <w:t>driving performance</w:t>
      </w:r>
      <w:r w:rsidRPr="00502108">
        <w:rPr>
          <w:lang w:val="en-GB"/>
        </w:rPr>
        <w:t xml:space="preserve"> that are relevant to the use of navigation systems?</w:t>
      </w:r>
    </w:p>
    <w:p w14:paraId="7D2F7757" w14:textId="2D5027A2" w:rsidR="007F54BB" w:rsidRPr="00502108" w:rsidRDefault="007F54BB" w:rsidP="001415E7">
      <w:pPr>
        <w:pStyle w:val="Lijstalinea"/>
        <w:numPr>
          <w:ilvl w:val="0"/>
          <w:numId w:val="16"/>
        </w:numPr>
        <w:ind w:left="360"/>
        <w:rPr>
          <w:lang w:val="en-GB"/>
        </w:rPr>
      </w:pPr>
      <w:r w:rsidRPr="00502108">
        <w:rPr>
          <w:lang w:val="en-GB"/>
        </w:rPr>
        <w:t>How can these indicators be ranked in terms of their importance for evaluating the safety impacts of smartphone versus integrated car navigation systems?</w:t>
      </w:r>
    </w:p>
    <w:p w14:paraId="210230BB" w14:textId="5E78EE6C" w:rsidR="007F54BB" w:rsidRPr="00502108" w:rsidRDefault="007F54BB" w:rsidP="001415E7">
      <w:pPr>
        <w:pStyle w:val="Lijstalinea"/>
        <w:numPr>
          <w:ilvl w:val="0"/>
          <w:numId w:val="16"/>
        </w:numPr>
        <w:ind w:left="360"/>
        <w:rPr>
          <w:lang w:val="en-GB"/>
        </w:rPr>
      </w:pPr>
      <w:r w:rsidRPr="00502108">
        <w:rPr>
          <w:lang w:val="en-GB"/>
        </w:rPr>
        <w:t xml:space="preserve">Is there a statistically significant difference in specific </w:t>
      </w:r>
      <w:r w:rsidR="00F90D95" w:rsidRPr="00502108">
        <w:rPr>
          <w:lang w:val="en-GB"/>
        </w:rPr>
        <w:t>driving performance</w:t>
      </w:r>
      <w:r w:rsidRPr="00502108">
        <w:rPr>
          <w:lang w:val="en-GB"/>
        </w:rPr>
        <w:t xml:space="preserve"> indicators between drivers using smartphone navigation systems versus those using integrated navigation systems?</w:t>
      </w:r>
    </w:p>
    <w:p w14:paraId="6C142D9A" w14:textId="5C34FDBC" w:rsidR="007F54BB" w:rsidRPr="00502108" w:rsidRDefault="007F54BB" w:rsidP="001415E7">
      <w:pPr>
        <w:pStyle w:val="Lijstalinea"/>
        <w:numPr>
          <w:ilvl w:val="0"/>
          <w:numId w:val="16"/>
        </w:numPr>
        <w:ind w:left="360"/>
        <w:rPr>
          <w:lang w:val="en-GB"/>
        </w:rPr>
      </w:pPr>
      <w:r w:rsidRPr="00502108">
        <w:rPr>
          <w:lang w:val="en-GB"/>
        </w:rPr>
        <w:t>How do</w:t>
      </w:r>
      <w:r w:rsidR="00AD1C77" w:rsidRPr="00502108">
        <w:rPr>
          <w:lang w:val="en-GB"/>
        </w:rPr>
        <w:t xml:space="preserve"> </w:t>
      </w:r>
      <w:r w:rsidRPr="00502108">
        <w:rPr>
          <w:lang w:val="en-GB"/>
        </w:rPr>
        <w:t xml:space="preserve">smartphone navigation systems and integrated car navigation systems differ in terms of their impact on </w:t>
      </w:r>
      <w:r w:rsidR="00AD1C77" w:rsidRPr="00502108">
        <w:rPr>
          <w:lang w:val="en-GB"/>
        </w:rPr>
        <w:t>driving performance</w:t>
      </w:r>
      <w:r w:rsidRPr="00502108">
        <w:rPr>
          <w:lang w:val="en-GB"/>
        </w:rPr>
        <w:t xml:space="preserve"> indicators?</w:t>
      </w:r>
    </w:p>
    <w:p w14:paraId="531AA3A8" w14:textId="01275313" w:rsidR="00556988" w:rsidRPr="00502108" w:rsidRDefault="007F54BB" w:rsidP="00191AA0">
      <w:pPr>
        <w:pStyle w:val="Lijstalinea"/>
        <w:numPr>
          <w:ilvl w:val="0"/>
          <w:numId w:val="16"/>
        </w:numPr>
        <w:ind w:left="360"/>
        <w:rPr>
          <w:lang w:val="en-GB"/>
        </w:rPr>
      </w:pPr>
      <w:r w:rsidRPr="00502108">
        <w:rPr>
          <w:lang w:val="en-GB"/>
        </w:rPr>
        <w:t xml:space="preserve">How can the results of this study be used to inform the design of </w:t>
      </w:r>
      <w:r w:rsidR="005B3161" w:rsidRPr="00502108">
        <w:rPr>
          <w:lang w:val="en-GB"/>
        </w:rPr>
        <w:t>smartphone based</w:t>
      </w:r>
      <w:r w:rsidRPr="00502108">
        <w:rPr>
          <w:lang w:val="en-GB"/>
        </w:rPr>
        <w:t xml:space="preserve"> car navigation systems and regulations around their use to improve road safety?</w:t>
      </w:r>
    </w:p>
    <w:p w14:paraId="197A1B64" w14:textId="45896C7D" w:rsidR="00191AA0" w:rsidRPr="00502108" w:rsidRDefault="00A076A1" w:rsidP="00191AA0">
      <w:pPr>
        <w:rPr>
          <w:lang w:val="en-GB"/>
        </w:rPr>
      </w:pPr>
      <w:r w:rsidRPr="00502108">
        <w:rPr>
          <w:lang w:val="en-GB"/>
        </w:rPr>
        <w:t>In the second section of this document (related work)</w:t>
      </w:r>
      <w:r w:rsidR="00C57C00" w:rsidRPr="00502108">
        <w:rPr>
          <w:lang w:val="en-GB"/>
        </w:rPr>
        <w:t xml:space="preserve"> the results of a literature review are </w:t>
      </w:r>
      <w:r w:rsidRPr="00502108">
        <w:rPr>
          <w:lang w:val="en-GB"/>
        </w:rPr>
        <w:t>written. The third section contains a</w:t>
      </w:r>
      <w:r w:rsidR="006B7C0D" w:rsidRPr="00502108">
        <w:rPr>
          <w:lang w:val="en-GB"/>
        </w:rPr>
        <w:t>n overall overview of the methodology</w:t>
      </w:r>
      <w:r w:rsidR="00655FEF" w:rsidRPr="00502108">
        <w:rPr>
          <w:lang w:val="en-GB"/>
        </w:rPr>
        <w:t xml:space="preserve">. Sections four, five and six each </w:t>
      </w:r>
      <w:r w:rsidR="004F774E" w:rsidRPr="00502108">
        <w:rPr>
          <w:lang w:val="en-GB"/>
        </w:rPr>
        <w:t>describe</w:t>
      </w:r>
      <w:r w:rsidR="00655FEF" w:rsidRPr="00502108">
        <w:rPr>
          <w:lang w:val="en-GB"/>
        </w:rPr>
        <w:t xml:space="preserve"> </w:t>
      </w:r>
      <w:r w:rsidR="00B4613F" w:rsidRPr="00502108">
        <w:rPr>
          <w:lang w:val="en-GB"/>
        </w:rPr>
        <w:t xml:space="preserve">the purpose, design, setup, methodology and findings </w:t>
      </w:r>
      <w:r w:rsidR="00816F91" w:rsidRPr="00502108">
        <w:rPr>
          <w:lang w:val="en-GB"/>
        </w:rPr>
        <w:t>to</w:t>
      </w:r>
      <w:r w:rsidR="00B4613F" w:rsidRPr="00502108">
        <w:rPr>
          <w:lang w:val="en-GB"/>
        </w:rPr>
        <w:t xml:space="preserve"> one of</w:t>
      </w:r>
      <w:r w:rsidR="00705052" w:rsidRPr="00502108">
        <w:rPr>
          <w:lang w:val="en-GB"/>
        </w:rPr>
        <w:t xml:space="preserve"> </w:t>
      </w:r>
      <w:r w:rsidR="004F774E" w:rsidRPr="00502108">
        <w:rPr>
          <w:lang w:val="en-GB"/>
        </w:rPr>
        <w:t xml:space="preserve">three data collection phases: </w:t>
      </w:r>
      <w:r w:rsidR="006F11CB" w:rsidRPr="00502108">
        <w:rPr>
          <w:lang w:val="en-GB"/>
        </w:rPr>
        <w:t xml:space="preserve">survey (section 4), interview (section 5) and field observation (section 6). </w:t>
      </w:r>
      <w:r w:rsidR="0096565B" w:rsidRPr="00502108">
        <w:rPr>
          <w:lang w:val="en-GB"/>
        </w:rPr>
        <w:t xml:space="preserve">The seventh section </w:t>
      </w:r>
      <w:r w:rsidR="005D1AC6" w:rsidRPr="00502108">
        <w:rPr>
          <w:lang w:val="en-GB"/>
        </w:rPr>
        <w:t>provides perspective to</w:t>
      </w:r>
      <w:r w:rsidR="0096565B" w:rsidRPr="00502108">
        <w:rPr>
          <w:lang w:val="en-GB"/>
        </w:rPr>
        <w:t xml:space="preserve"> the findings of the study</w:t>
      </w:r>
      <w:r w:rsidR="005D1AC6" w:rsidRPr="00502108">
        <w:rPr>
          <w:lang w:val="en-GB"/>
        </w:rPr>
        <w:t xml:space="preserve"> and addresses </w:t>
      </w:r>
      <w:r w:rsidR="006D1DD2" w:rsidRPr="00502108">
        <w:rPr>
          <w:lang w:val="en-GB"/>
        </w:rPr>
        <w:t xml:space="preserve">points of validity and reliability. </w:t>
      </w:r>
      <w:r w:rsidR="00367F9C" w:rsidRPr="00502108">
        <w:rPr>
          <w:lang w:val="en-GB"/>
        </w:rPr>
        <w:t>C</w:t>
      </w:r>
      <w:r w:rsidR="000E08A0" w:rsidRPr="00502108">
        <w:rPr>
          <w:lang w:val="en-GB"/>
        </w:rPr>
        <w:t xml:space="preserve">onclusions are drawn from the study and </w:t>
      </w:r>
      <w:r w:rsidR="00446980" w:rsidRPr="00502108">
        <w:rPr>
          <w:lang w:val="en-GB"/>
        </w:rPr>
        <w:t>suggestions are mentioned for future work in section eight</w:t>
      </w:r>
      <w:r w:rsidR="00367F9C" w:rsidRPr="00502108">
        <w:rPr>
          <w:lang w:val="en-GB"/>
        </w:rPr>
        <w:t xml:space="preserve">. The document </w:t>
      </w:r>
      <w:r w:rsidR="001E123C" w:rsidRPr="00502108">
        <w:rPr>
          <w:lang w:val="en-GB"/>
        </w:rPr>
        <w:t xml:space="preserve">furthermore contains a list of references (section 9) and a set of appendices. </w:t>
      </w:r>
      <w:r w:rsidR="001A71FA" w:rsidRPr="00502108">
        <w:rPr>
          <w:lang w:val="en-GB"/>
        </w:rPr>
        <w:t>Other s</w:t>
      </w:r>
      <w:r w:rsidR="001E123C" w:rsidRPr="00502108">
        <w:rPr>
          <w:lang w:val="en-GB"/>
        </w:rPr>
        <w:t xml:space="preserve">upporting </w:t>
      </w:r>
      <w:r w:rsidR="001A71FA" w:rsidRPr="00502108">
        <w:rPr>
          <w:lang w:val="en-GB"/>
        </w:rPr>
        <w:t>documents are available via the GitHub repository</w:t>
      </w:r>
      <w:r w:rsidR="00CD2E84" w:rsidRPr="00502108">
        <w:rPr>
          <w:lang w:val="en-GB"/>
        </w:rPr>
        <w:t xml:space="preserve"> mentioned in the abstract.</w:t>
      </w:r>
    </w:p>
    <w:p w14:paraId="41DC38DE" w14:textId="77128692" w:rsidR="00156E4C" w:rsidRPr="00502108" w:rsidRDefault="00156E4C" w:rsidP="008D6F53">
      <w:pPr>
        <w:pStyle w:val="Kop1"/>
        <w:rPr>
          <w:lang w:val="en-GB"/>
        </w:rPr>
      </w:pPr>
      <w:r w:rsidRPr="00502108">
        <w:rPr>
          <w:lang w:val="en-GB"/>
        </w:rPr>
        <w:t>2 RELATED WORK</w:t>
      </w:r>
    </w:p>
    <w:p w14:paraId="6E70550E" w14:textId="7BDEFDF3" w:rsidR="006E38F0" w:rsidRPr="00502108" w:rsidRDefault="006E38F0" w:rsidP="00085D1A">
      <w:pPr>
        <w:pStyle w:val="Geenafstand"/>
        <w:rPr>
          <w:lang w:val="en-GB"/>
        </w:rPr>
      </w:pPr>
      <w:r w:rsidRPr="00502108">
        <w:rPr>
          <w:lang w:val="en-GB"/>
        </w:rPr>
        <w:t>This section aims to provide a</w:t>
      </w:r>
      <w:r w:rsidR="000A4356" w:rsidRPr="00502108">
        <w:rPr>
          <w:lang w:val="en-GB"/>
        </w:rPr>
        <w:t>n</w:t>
      </w:r>
      <w:r w:rsidRPr="00502108">
        <w:rPr>
          <w:lang w:val="en-GB"/>
        </w:rPr>
        <w:t xml:space="preserve"> overview of previous studies on navigation-assisted driving and its impact on road safety, including the types of distractions and interface design, as well as the indicators of road safety used in previous studies.</w:t>
      </w:r>
    </w:p>
    <w:p w14:paraId="2A3406D6" w14:textId="62A631D3" w:rsidR="0098587C" w:rsidRPr="00502108" w:rsidRDefault="00B85F34" w:rsidP="00B85F34">
      <w:pPr>
        <w:pStyle w:val="Kop2"/>
        <w:rPr>
          <w:lang w:val="en-GB"/>
        </w:rPr>
      </w:pPr>
      <w:r w:rsidRPr="00502108">
        <w:rPr>
          <w:lang w:val="en-GB"/>
        </w:rPr>
        <w:t>2.1 Similar work</w:t>
      </w:r>
    </w:p>
    <w:p w14:paraId="667BDB57" w14:textId="7058E868" w:rsidR="006E38F0" w:rsidRPr="00502108" w:rsidRDefault="006E38F0" w:rsidP="002E3418">
      <w:pPr>
        <w:pStyle w:val="Geenafstand"/>
        <w:rPr>
          <w:lang w:val="en-GB"/>
        </w:rPr>
      </w:pPr>
      <w:r w:rsidRPr="00502108">
        <w:rPr>
          <w:lang w:val="en-GB"/>
        </w:rPr>
        <w:t>Grahn and Kujala conducted a study in 2020 that aimed to compare the degree of visual distraction caused by smartphone-based applications to that caused by a specialized application for cars (Carrio). The study involved two different experiments (n=97) conducted in a driving simulator. Visual distraction was measured in terms of distance driven with occluded vision (occlusion distance). According to their findings, the specialized application caused less visual distraction due to its specialized user interface design, the division of tasks into subtasks, and, to a lesser extent, the size of the screen. The same study found that task structure, specifically how tasks are divided into subtasks, is important. People tend to switch tasks at subtask boundaries, such as between words, and this has implications for reducing distraction in car information systems [</w:t>
      </w:r>
      <w:proofErr w:type="spellStart"/>
      <w:r w:rsidR="00A21D13" w:rsidRPr="00502108">
        <w:rPr>
          <w:b/>
          <w:bCs/>
          <w:color w:val="FF0000"/>
          <w:lang w:val="en-GB"/>
        </w:rPr>
        <w:t>L0AN</w:t>
      </w:r>
      <w:proofErr w:type="spellEnd"/>
      <w:r w:rsidRPr="00502108">
        <w:rPr>
          <w:lang w:val="en-GB"/>
        </w:rPr>
        <w:t>].</w:t>
      </w:r>
    </w:p>
    <w:p w14:paraId="1F5A4FE1" w14:textId="5F7D02D2" w:rsidR="001F69E8" w:rsidRPr="00502108" w:rsidRDefault="006E38F0" w:rsidP="006E38F0">
      <w:pPr>
        <w:rPr>
          <w:rFonts w:eastAsiaTheme="majorEastAsia" w:cstheme="majorBidi"/>
          <w:szCs w:val="26"/>
          <w:lang w:val="en-GB"/>
        </w:rPr>
      </w:pPr>
      <w:r w:rsidRPr="00502108">
        <w:rPr>
          <w:rFonts w:eastAsiaTheme="majorEastAsia" w:cstheme="majorBidi"/>
          <w:szCs w:val="26"/>
          <w:lang w:val="en-GB"/>
        </w:rPr>
        <w:t xml:space="preserve">In an analysis of distraction by car infotainment systems, a team from University of Utah tested differences in cognitive load </w:t>
      </w:r>
      <w:r w:rsidRPr="00502108">
        <w:rPr>
          <w:rFonts w:eastAsiaTheme="majorEastAsia" w:cstheme="majorBidi"/>
          <w:szCs w:val="26"/>
          <w:lang w:val="en-GB"/>
        </w:rPr>
        <w:lastRenderedPageBreak/>
        <w:t>between various functions and interface components for car infotainment systems (IVIS). In this naturalistic study (</w:t>
      </w:r>
      <w:r w:rsidR="00136469" w:rsidRPr="00502108">
        <w:rPr>
          <w:rFonts w:eastAsiaTheme="majorEastAsia" w:cstheme="majorBidi"/>
          <w:szCs w:val="26"/>
          <w:lang w:val="en-GB"/>
        </w:rPr>
        <w:t>n</w:t>
      </w:r>
      <w:r w:rsidRPr="00502108">
        <w:rPr>
          <w:rFonts w:eastAsiaTheme="majorEastAsia" w:cstheme="majorBidi"/>
          <w:szCs w:val="26"/>
          <w:lang w:val="en-GB"/>
        </w:rPr>
        <w:t xml:space="preserve">=120), distraction was measured using the ISO standardized Detection Response Task (DRT) measure, and by a set of subjective measures, gained by a questionnaire after each driving session. The research found significant differences between various applications (like navigation, entertainment, messaging or </w:t>
      </w:r>
      <w:r w:rsidR="00BA607D" w:rsidRPr="00502108">
        <w:rPr>
          <w:rFonts w:eastAsiaTheme="majorEastAsia" w:cstheme="majorBidi"/>
          <w:szCs w:val="26"/>
          <w:lang w:val="en-GB"/>
        </w:rPr>
        <w:t>dialling</w:t>
      </w:r>
      <w:r w:rsidRPr="00502108">
        <w:rPr>
          <w:rFonts w:eastAsiaTheme="majorEastAsia" w:cstheme="majorBidi"/>
          <w:szCs w:val="26"/>
          <w:lang w:val="en-GB"/>
        </w:rPr>
        <w:t>) and various components of user interfaces with respect to driving performance</w:t>
      </w:r>
      <w:r w:rsidR="001F69E8" w:rsidRPr="00502108">
        <w:rPr>
          <w:rFonts w:eastAsiaTheme="majorEastAsia" w:cstheme="majorBidi"/>
          <w:szCs w:val="26"/>
          <w:lang w:val="en-GB"/>
        </w:rPr>
        <w:t xml:space="preserve"> [</w:t>
      </w:r>
      <w:proofErr w:type="spellStart"/>
      <w:r w:rsidR="00AB2B04" w:rsidRPr="00502108">
        <w:rPr>
          <w:rFonts w:eastAsiaTheme="majorEastAsia" w:cstheme="majorBidi"/>
          <w:b/>
          <w:bCs/>
          <w:color w:val="FF0000"/>
          <w:szCs w:val="26"/>
          <w:lang w:val="en-GB"/>
        </w:rPr>
        <w:t>L0AO</w:t>
      </w:r>
      <w:proofErr w:type="spellEnd"/>
      <w:r w:rsidR="001F69E8" w:rsidRPr="00502108">
        <w:rPr>
          <w:rFonts w:eastAsiaTheme="majorEastAsia" w:cstheme="majorBidi"/>
          <w:szCs w:val="26"/>
          <w:lang w:val="en-GB"/>
        </w:rPr>
        <w:t>]</w:t>
      </w:r>
      <w:r w:rsidRPr="00502108">
        <w:rPr>
          <w:rFonts w:eastAsiaTheme="majorEastAsia" w:cstheme="majorBidi"/>
          <w:szCs w:val="26"/>
          <w:lang w:val="en-GB"/>
        </w:rPr>
        <w:t>.</w:t>
      </w:r>
    </w:p>
    <w:p w14:paraId="389A901E" w14:textId="1C79C29B" w:rsidR="006E38F0" w:rsidRPr="00502108" w:rsidRDefault="006E38F0" w:rsidP="006E38F0">
      <w:pPr>
        <w:rPr>
          <w:rFonts w:eastAsiaTheme="majorEastAsia" w:cstheme="majorBidi"/>
          <w:szCs w:val="26"/>
          <w:lang w:val="en-GB"/>
        </w:rPr>
      </w:pPr>
      <w:r w:rsidRPr="00502108">
        <w:rPr>
          <w:rFonts w:eastAsiaTheme="majorEastAsia" w:cstheme="majorBidi"/>
          <w:szCs w:val="26"/>
          <w:lang w:val="en-GB"/>
        </w:rPr>
        <w:t>Simulation studies such as Grahn and Kujala [</w:t>
      </w:r>
      <w:proofErr w:type="spellStart"/>
      <w:r w:rsidR="00F54BD7" w:rsidRPr="00502108">
        <w:rPr>
          <w:rFonts w:eastAsiaTheme="majorEastAsia" w:cstheme="majorBidi"/>
          <w:b/>
          <w:bCs/>
          <w:color w:val="FF0000"/>
          <w:szCs w:val="26"/>
          <w:lang w:val="en-GB"/>
        </w:rPr>
        <w:t>L0AN</w:t>
      </w:r>
      <w:proofErr w:type="spellEnd"/>
      <w:r w:rsidRPr="00502108">
        <w:rPr>
          <w:rFonts w:eastAsiaTheme="majorEastAsia" w:cstheme="majorBidi"/>
          <w:szCs w:val="26"/>
          <w:lang w:val="en-GB"/>
        </w:rPr>
        <w:t>] or Jun Ma [</w:t>
      </w:r>
      <w:proofErr w:type="spellStart"/>
      <w:r w:rsidR="00CA2C92" w:rsidRPr="00502108">
        <w:rPr>
          <w:rFonts w:eastAsiaTheme="majorEastAsia" w:cstheme="majorBidi"/>
          <w:b/>
          <w:bCs/>
          <w:color w:val="FF0000"/>
          <w:szCs w:val="26"/>
          <w:lang w:val="en-GB"/>
        </w:rPr>
        <w:t>L0AP</w:t>
      </w:r>
      <w:proofErr w:type="spellEnd"/>
      <w:r w:rsidRPr="00502108">
        <w:rPr>
          <w:rFonts w:eastAsiaTheme="majorEastAsia" w:cstheme="majorBidi"/>
          <w:szCs w:val="26"/>
          <w:lang w:val="en-GB"/>
        </w:rPr>
        <w:t>] are the most frequently used methodology in similar studies, followed by naturalistic studies as the second most common approach [</w:t>
      </w:r>
      <w:proofErr w:type="spellStart"/>
      <w:r w:rsidR="00FA5CBA" w:rsidRPr="00502108">
        <w:rPr>
          <w:rFonts w:eastAsiaTheme="majorEastAsia" w:cstheme="majorBidi"/>
          <w:b/>
          <w:bCs/>
          <w:color w:val="FF0000"/>
          <w:szCs w:val="26"/>
          <w:lang w:val="en-GB"/>
        </w:rPr>
        <w:t>L0AQ</w:t>
      </w:r>
      <w:proofErr w:type="spellEnd"/>
      <w:r w:rsidRPr="00502108">
        <w:rPr>
          <w:rFonts w:eastAsiaTheme="majorEastAsia" w:cstheme="majorBidi"/>
          <w:szCs w:val="26"/>
          <w:lang w:val="en-GB"/>
        </w:rPr>
        <w:t>].</w:t>
      </w:r>
    </w:p>
    <w:p w14:paraId="1C979DE0" w14:textId="18BF853A" w:rsidR="006E38F0" w:rsidRPr="00502108" w:rsidRDefault="006E38F0" w:rsidP="00240D5C">
      <w:pPr>
        <w:pStyle w:val="Kop2"/>
        <w:rPr>
          <w:lang w:val="en-GB"/>
        </w:rPr>
      </w:pPr>
      <w:r w:rsidRPr="00502108">
        <w:rPr>
          <w:lang w:val="en-GB"/>
        </w:rPr>
        <w:t>2.</w:t>
      </w:r>
      <w:r w:rsidR="00362D6E" w:rsidRPr="00502108">
        <w:rPr>
          <w:lang w:val="en-GB"/>
        </w:rPr>
        <w:t>2</w:t>
      </w:r>
      <w:r w:rsidRPr="00502108">
        <w:rPr>
          <w:lang w:val="en-GB"/>
        </w:rPr>
        <w:t xml:space="preserve"> Types of distractions</w:t>
      </w:r>
    </w:p>
    <w:p w14:paraId="7F905F15" w14:textId="1A2437AF" w:rsidR="006E38F0" w:rsidRPr="00502108" w:rsidRDefault="006E38F0" w:rsidP="003101D2">
      <w:pPr>
        <w:pStyle w:val="Geenafstand"/>
        <w:rPr>
          <w:lang w:val="en-GB"/>
        </w:rPr>
      </w:pPr>
      <w:r w:rsidRPr="00502108">
        <w:rPr>
          <w:lang w:val="en-GB"/>
        </w:rPr>
        <w:t>Use of navigation systems may introduce various types of distractions, classifiable as cognitive, visual, manual, and auditory [</w:t>
      </w:r>
      <w:proofErr w:type="spellStart"/>
      <w:r w:rsidR="00CA2C92" w:rsidRPr="00502108">
        <w:rPr>
          <w:b/>
          <w:bCs/>
          <w:color w:val="FF0000"/>
          <w:lang w:val="en-GB"/>
        </w:rPr>
        <w:t>L0AP</w:t>
      </w:r>
      <w:proofErr w:type="spellEnd"/>
      <w:r w:rsidRPr="00502108">
        <w:rPr>
          <w:lang w:val="en-GB"/>
        </w:rPr>
        <w:t>][</w:t>
      </w:r>
      <w:proofErr w:type="spellStart"/>
      <w:r w:rsidR="00C458F8" w:rsidRPr="00502108">
        <w:rPr>
          <w:b/>
          <w:bCs/>
          <w:color w:val="FF0000"/>
          <w:lang w:val="en-GB"/>
        </w:rPr>
        <w:t>L0AR</w:t>
      </w:r>
      <w:proofErr w:type="spellEnd"/>
      <w:r w:rsidRPr="00502108">
        <w:rPr>
          <w:lang w:val="en-GB"/>
        </w:rPr>
        <w:t xml:space="preserve">], which can impact driving performance and road safety. </w:t>
      </w:r>
    </w:p>
    <w:p w14:paraId="609C981F" w14:textId="41B9736F" w:rsidR="006E38F0" w:rsidRPr="00502108" w:rsidRDefault="006E38F0" w:rsidP="00F56BC7">
      <w:pPr>
        <w:rPr>
          <w:rFonts w:eastAsiaTheme="majorEastAsia" w:cstheme="majorBidi"/>
          <w:szCs w:val="26"/>
          <w:lang w:val="en-GB"/>
        </w:rPr>
      </w:pPr>
      <w:r w:rsidRPr="00502108">
        <w:rPr>
          <w:rFonts w:eastAsiaTheme="majorEastAsia" w:cstheme="majorBidi"/>
          <w:szCs w:val="26"/>
          <w:lang w:val="en-GB"/>
        </w:rPr>
        <w:t xml:space="preserve">Numerous of the reviewed articles focus on visual distraction, which tends to be measured in terms of </w:t>
      </w:r>
      <w:r w:rsidR="00BD36AD" w:rsidRPr="00502108">
        <w:rPr>
          <w:rFonts w:eastAsiaTheme="majorEastAsia" w:cstheme="majorBidi"/>
          <w:szCs w:val="26"/>
          <w:lang w:val="en-GB"/>
        </w:rPr>
        <w:t xml:space="preserve">duration or </w:t>
      </w:r>
      <w:r w:rsidR="000105AF" w:rsidRPr="00502108">
        <w:rPr>
          <w:rFonts w:eastAsiaTheme="majorEastAsia" w:cstheme="majorBidi"/>
          <w:szCs w:val="26"/>
          <w:lang w:val="en-GB"/>
        </w:rPr>
        <w:t>frequency of glancing</w:t>
      </w:r>
      <w:r w:rsidR="00F56BC7" w:rsidRPr="00502108">
        <w:rPr>
          <w:rFonts w:eastAsiaTheme="majorEastAsia" w:cstheme="majorBidi"/>
          <w:szCs w:val="26"/>
          <w:lang w:val="en-GB"/>
        </w:rPr>
        <w:t>, or similarly fixation count or duration.</w:t>
      </w:r>
      <w:r w:rsidR="00E12797" w:rsidRPr="00502108">
        <w:rPr>
          <w:rFonts w:eastAsiaTheme="majorEastAsia" w:cstheme="majorBidi"/>
          <w:szCs w:val="26"/>
          <w:lang w:val="en-GB"/>
        </w:rPr>
        <w:t xml:space="preserve"> </w:t>
      </w:r>
      <w:r w:rsidRPr="00502108">
        <w:rPr>
          <w:rFonts w:eastAsiaTheme="majorEastAsia" w:cstheme="majorBidi"/>
          <w:szCs w:val="26"/>
          <w:lang w:val="en-GB"/>
        </w:rPr>
        <w:t>It is also a core concept in the US National Highway Traffic Safety Administration 2013 driver distraction guidelines for in-vehicle electronic devices [</w:t>
      </w:r>
      <w:proofErr w:type="spellStart"/>
      <w:r w:rsidR="004E08A4" w:rsidRPr="00502108">
        <w:rPr>
          <w:rFonts w:eastAsiaTheme="majorEastAsia" w:cstheme="majorBidi"/>
          <w:b/>
          <w:bCs/>
          <w:color w:val="FF0000"/>
          <w:szCs w:val="26"/>
          <w:lang w:val="en-GB"/>
        </w:rPr>
        <w:t>L0AS</w:t>
      </w:r>
      <w:proofErr w:type="spellEnd"/>
      <w:r w:rsidRPr="00502108">
        <w:rPr>
          <w:rFonts w:eastAsiaTheme="majorEastAsia" w:cstheme="majorBidi"/>
          <w:szCs w:val="26"/>
          <w:lang w:val="en-GB"/>
        </w:rPr>
        <w:t>] which as reported by Kujala and Salvucci suggests three main guidelines to minimize: (1) individual glance duration, (2) mean glance duration, (3) total glance time [</w:t>
      </w:r>
      <w:proofErr w:type="spellStart"/>
      <w:r w:rsidR="009E0E6B" w:rsidRPr="00502108">
        <w:rPr>
          <w:rFonts w:eastAsiaTheme="majorEastAsia" w:cstheme="majorBidi"/>
          <w:b/>
          <w:bCs/>
          <w:color w:val="FF0000"/>
          <w:szCs w:val="26"/>
          <w:lang w:val="en-GB"/>
        </w:rPr>
        <w:t>L0AT</w:t>
      </w:r>
      <w:proofErr w:type="spellEnd"/>
      <w:r w:rsidRPr="00502108">
        <w:rPr>
          <w:rFonts w:eastAsiaTheme="majorEastAsia" w:cstheme="majorBidi"/>
          <w:szCs w:val="26"/>
          <w:lang w:val="en-GB"/>
        </w:rPr>
        <w:t>]. Additionally, it should be noted that the same study notes that glancing and visual distraction are not necessarily equivalent.</w:t>
      </w:r>
    </w:p>
    <w:p w14:paraId="7284C1E3" w14:textId="20519B75" w:rsidR="006E38F0" w:rsidRPr="00502108" w:rsidRDefault="006E38F0" w:rsidP="006E38F0">
      <w:pPr>
        <w:rPr>
          <w:rFonts w:eastAsiaTheme="majorEastAsia" w:cstheme="majorBidi"/>
          <w:szCs w:val="26"/>
          <w:lang w:val="en-GB"/>
        </w:rPr>
      </w:pPr>
      <w:r w:rsidRPr="00502108">
        <w:rPr>
          <w:rFonts w:eastAsiaTheme="majorEastAsia" w:cstheme="majorBidi"/>
          <w:szCs w:val="26"/>
          <w:lang w:val="en-GB"/>
        </w:rPr>
        <w:t>While cognitive distraction by itself is difficult to measure, the adverse effect it has on driving performance has been observed in lab studies [</w:t>
      </w:r>
      <w:proofErr w:type="spellStart"/>
      <w:r w:rsidR="00791A6C" w:rsidRPr="00502108">
        <w:rPr>
          <w:rFonts w:eastAsiaTheme="majorEastAsia" w:cstheme="majorBidi"/>
          <w:b/>
          <w:bCs/>
          <w:color w:val="FF0000"/>
          <w:szCs w:val="26"/>
          <w:lang w:val="en-GB"/>
        </w:rPr>
        <w:t>L0AU</w:t>
      </w:r>
      <w:proofErr w:type="spellEnd"/>
      <w:r w:rsidRPr="00502108">
        <w:rPr>
          <w:rFonts w:eastAsiaTheme="majorEastAsia" w:cstheme="majorBidi"/>
          <w:szCs w:val="26"/>
          <w:lang w:val="en-GB"/>
        </w:rPr>
        <w:t>]. A benchmark of four measures of driver workload by McDonnell et al. observed Task Interaction Time to be most sensitive to work load differences between 40 tested cars, followed by DRT Miss Rate, NASA-TLX and DRT Reaction Time. Furthermore: the latter two measures were found to require a sample size larger than the sample size in their study (n=173) to have sufficient power [</w:t>
      </w:r>
      <w:proofErr w:type="spellStart"/>
      <w:r w:rsidR="00791A6C" w:rsidRPr="00502108">
        <w:rPr>
          <w:rFonts w:eastAsiaTheme="majorEastAsia" w:cstheme="majorBidi"/>
          <w:b/>
          <w:bCs/>
          <w:color w:val="FF0000"/>
          <w:szCs w:val="26"/>
          <w:lang w:val="en-GB"/>
        </w:rPr>
        <w:t>L0AU</w:t>
      </w:r>
      <w:proofErr w:type="spellEnd"/>
      <w:r w:rsidRPr="00502108">
        <w:rPr>
          <w:rFonts w:eastAsiaTheme="majorEastAsia" w:cstheme="majorBidi"/>
          <w:szCs w:val="26"/>
          <w:lang w:val="en-GB"/>
        </w:rPr>
        <w:t>].</w:t>
      </w:r>
    </w:p>
    <w:p w14:paraId="6A0F1F7E" w14:textId="051AFA7F" w:rsidR="006E38F0" w:rsidRPr="00502108" w:rsidRDefault="006E38F0" w:rsidP="006E38F0">
      <w:pPr>
        <w:rPr>
          <w:rFonts w:eastAsiaTheme="majorEastAsia" w:cstheme="majorBidi"/>
          <w:szCs w:val="26"/>
          <w:lang w:val="en-GB"/>
        </w:rPr>
      </w:pPr>
      <w:r w:rsidRPr="00502108">
        <w:rPr>
          <w:rFonts w:eastAsiaTheme="majorEastAsia" w:cstheme="majorBidi"/>
          <w:szCs w:val="26"/>
          <w:lang w:val="en-GB"/>
        </w:rPr>
        <w:t xml:space="preserve">While voice control allows the driver to keep the eyes on the road, a </w:t>
      </w:r>
      <w:r w:rsidR="00BA607D" w:rsidRPr="00502108">
        <w:rPr>
          <w:rFonts w:eastAsiaTheme="majorEastAsia" w:cstheme="majorBidi"/>
          <w:szCs w:val="26"/>
          <w:lang w:val="en-GB"/>
        </w:rPr>
        <w:t>trade-off</w:t>
      </w:r>
      <w:r w:rsidRPr="00502108">
        <w:rPr>
          <w:rFonts w:eastAsiaTheme="majorEastAsia" w:cstheme="majorBidi"/>
          <w:szCs w:val="26"/>
          <w:lang w:val="en-GB"/>
        </w:rPr>
        <w:t xml:space="preserve"> is that voice control tends to cause higher cognitive load compared to manual interaction (excluding touch screen). Steering wheel button control in combination with voice control have been found a beneficial combination for the more basic tasks [</w:t>
      </w:r>
      <w:proofErr w:type="spellStart"/>
      <w:r w:rsidR="00CA2C92" w:rsidRPr="00502108">
        <w:rPr>
          <w:rFonts w:eastAsiaTheme="majorEastAsia" w:cstheme="majorBidi"/>
          <w:b/>
          <w:bCs/>
          <w:color w:val="FF0000"/>
          <w:szCs w:val="26"/>
          <w:lang w:val="en-GB"/>
        </w:rPr>
        <w:t>L0AP</w:t>
      </w:r>
      <w:proofErr w:type="spellEnd"/>
      <w:r w:rsidRPr="00502108">
        <w:rPr>
          <w:rFonts w:eastAsiaTheme="majorEastAsia" w:cstheme="majorBidi"/>
          <w:szCs w:val="26"/>
          <w:lang w:val="en-GB"/>
        </w:rPr>
        <w:t>]. Mitigating high cognitive load by full text visual feedback in turn causes high visual load and time pressure, which in turn may be mitigated by visual feedback in the form of keywords and icons [</w:t>
      </w:r>
      <w:proofErr w:type="spellStart"/>
      <w:r w:rsidR="00C458F8" w:rsidRPr="00502108">
        <w:rPr>
          <w:rFonts w:eastAsiaTheme="majorEastAsia" w:cstheme="majorBidi"/>
          <w:b/>
          <w:bCs/>
          <w:color w:val="FF0000"/>
          <w:szCs w:val="26"/>
          <w:lang w:val="en-GB"/>
        </w:rPr>
        <w:t>L0AR</w:t>
      </w:r>
      <w:proofErr w:type="spellEnd"/>
      <w:r w:rsidRPr="00502108">
        <w:rPr>
          <w:rFonts w:eastAsiaTheme="majorEastAsia" w:cstheme="majorBidi"/>
          <w:szCs w:val="26"/>
          <w:lang w:val="en-GB"/>
        </w:rPr>
        <w:t>].</w:t>
      </w:r>
    </w:p>
    <w:p w14:paraId="613812B1" w14:textId="2D66A380" w:rsidR="006E38F0" w:rsidRPr="00502108" w:rsidRDefault="006E38F0" w:rsidP="00393EBD">
      <w:pPr>
        <w:pStyle w:val="Kop2"/>
        <w:rPr>
          <w:lang w:val="en-GB"/>
        </w:rPr>
      </w:pPr>
      <w:r w:rsidRPr="00502108">
        <w:rPr>
          <w:lang w:val="en-GB"/>
        </w:rPr>
        <w:t>2.</w:t>
      </w:r>
      <w:r w:rsidR="00362D6E" w:rsidRPr="00502108">
        <w:rPr>
          <w:lang w:val="en-GB"/>
        </w:rPr>
        <w:t>3</w:t>
      </w:r>
      <w:r w:rsidRPr="00502108">
        <w:rPr>
          <w:lang w:val="en-GB"/>
        </w:rPr>
        <w:t xml:space="preserve"> Relation between interface design and driving performance</w:t>
      </w:r>
    </w:p>
    <w:p w14:paraId="3F31FC0C" w14:textId="43521047" w:rsidR="006E38F0" w:rsidRPr="00502108" w:rsidRDefault="006E38F0" w:rsidP="00393EBD">
      <w:pPr>
        <w:pStyle w:val="Geenafstand"/>
        <w:rPr>
          <w:lang w:val="en-GB"/>
        </w:rPr>
      </w:pPr>
      <w:r w:rsidRPr="00502108">
        <w:rPr>
          <w:lang w:val="en-GB"/>
        </w:rPr>
        <w:t>Comprehensive literature review by Oviedo-Trespalacios, et al resulted in an extensive list of secondary in-vehicle tasks such as conversing, reaching, answering calls, dialling, browsing, reading, texting and typing [</w:t>
      </w:r>
      <w:proofErr w:type="spellStart"/>
      <w:r w:rsidR="00FA5CBA" w:rsidRPr="00502108">
        <w:rPr>
          <w:b/>
          <w:bCs/>
          <w:color w:val="FF0000"/>
          <w:lang w:val="en-GB"/>
        </w:rPr>
        <w:t>L0AQ</w:t>
      </w:r>
      <w:proofErr w:type="spellEnd"/>
      <w:r w:rsidRPr="00502108">
        <w:rPr>
          <w:lang w:val="en-GB"/>
        </w:rPr>
        <w:t xml:space="preserve">]. The IVIS-related tasks mentioned in </w:t>
      </w:r>
      <w:r w:rsidR="00C97FF6" w:rsidRPr="00502108">
        <w:rPr>
          <w:lang w:val="en-GB"/>
        </w:rPr>
        <w:t xml:space="preserve">the mentioned </w:t>
      </w:r>
      <w:r w:rsidRPr="00502108">
        <w:rPr>
          <w:lang w:val="en-GB"/>
        </w:rPr>
        <w:t xml:space="preserve">study can be considered unhelpful distractions, </w:t>
      </w:r>
      <w:r w:rsidR="00C97FF6" w:rsidRPr="00502108">
        <w:rPr>
          <w:lang w:val="en-GB"/>
        </w:rPr>
        <w:t>along</w:t>
      </w:r>
      <w:r w:rsidR="00E640CA" w:rsidRPr="00502108">
        <w:rPr>
          <w:lang w:val="en-GB"/>
        </w:rPr>
        <w:t xml:space="preserve"> </w:t>
      </w:r>
      <w:r w:rsidR="00353D4F" w:rsidRPr="00502108">
        <w:rPr>
          <w:lang w:val="en-GB"/>
        </w:rPr>
        <w:t>other distractions not explicitly mentioned</w:t>
      </w:r>
      <w:r w:rsidR="006F7B17" w:rsidRPr="00502108">
        <w:rPr>
          <w:lang w:val="en-GB"/>
        </w:rPr>
        <w:t xml:space="preserve"> by Oviedo-Trespalacios, et al</w:t>
      </w:r>
      <w:r w:rsidR="00E640CA" w:rsidRPr="00502108">
        <w:rPr>
          <w:lang w:val="en-GB"/>
        </w:rPr>
        <w:t>, such as</w:t>
      </w:r>
      <w:r w:rsidR="006F7B17" w:rsidRPr="00502108">
        <w:rPr>
          <w:lang w:val="en-GB"/>
        </w:rPr>
        <w:t xml:space="preserve"> </w:t>
      </w:r>
      <w:r w:rsidRPr="00502108">
        <w:rPr>
          <w:lang w:val="en-GB"/>
        </w:rPr>
        <w:t>adjusting the radio, entertainment systems, dealing with irrelevant (navigation) data, and specifically to nomadic systems: popups and notifications by for instance social media or disruptions and interruptions of the navigation application.</w:t>
      </w:r>
    </w:p>
    <w:p w14:paraId="7B9F39D6" w14:textId="6B84372E" w:rsidR="006E38F0" w:rsidRPr="00502108" w:rsidRDefault="006E38F0" w:rsidP="006E38F0">
      <w:pPr>
        <w:rPr>
          <w:rFonts w:eastAsiaTheme="majorEastAsia" w:cstheme="majorBidi"/>
          <w:szCs w:val="26"/>
          <w:lang w:val="en-GB"/>
        </w:rPr>
      </w:pPr>
      <w:r w:rsidRPr="00502108">
        <w:rPr>
          <w:rFonts w:eastAsiaTheme="majorEastAsia" w:cstheme="majorBidi"/>
          <w:szCs w:val="26"/>
          <w:lang w:val="en-GB"/>
        </w:rPr>
        <w:t>User interface design for cars has been mentioned as ‘a community’ [</w:t>
      </w:r>
      <w:proofErr w:type="spellStart"/>
      <w:r w:rsidR="00C458F8" w:rsidRPr="00502108">
        <w:rPr>
          <w:rFonts w:eastAsiaTheme="majorEastAsia" w:cstheme="majorBidi"/>
          <w:b/>
          <w:bCs/>
          <w:color w:val="FF0000"/>
          <w:szCs w:val="26"/>
          <w:lang w:val="en-GB"/>
        </w:rPr>
        <w:t>L0AR</w:t>
      </w:r>
      <w:proofErr w:type="spellEnd"/>
      <w:r w:rsidRPr="00502108">
        <w:rPr>
          <w:rFonts w:eastAsiaTheme="majorEastAsia" w:cstheme="majorBidi"/>
          <w:szCs w:val="26"/>
          <w:lang w:val="en-GB"/>
        </w:rPr>
        <w:t xml:space="preserve">], pointing at the fact that it has a certain maturity as a field of study. This literature review has observed improvement of car safety to be a key driver of this field. Car </w:t>
      </w:r>
      <w:r w:rsidR="0091556D" w:rsidRPr="00502108">
        <w:rPr>
          <w:rFonts w:eastAsiaTheme="majorEastAsia" w:cstheme="majorBidi"/>
          <w:szCs w:val="26"/>
          <w:lang w:val="en-GB"/>
        </w:rPr>
        <w:t>N</w:t>
      </w:r>
      <w:r w:rsidRPr="00502108">
        <w:rPr>
          <w:rFonts w:eastAsiaTheme="majorEastAsia" w:cstheme="majorBidi"/>
          <w:szCs w:val="26"/>
          <w:lang w:val="en-GB"/>
        </w:rPr>
        <w:t xml:space="preserve">avigation </w:t>
      </w:r>
      <w:r w:rsidR="0091556D" w:rsidRPr="00502108">
        <w:rPr>
          <w:rFonts w:eastAsiaTheme="majorEastAsia" w:cstheme="majorBidi"/>
          <w:szCs w:val="26"/>
          <w:lang w:val="en-GB"/>
        </w:rPr>
        <w:t>S</w:t>
      </w:r>
      <w:r w:rsidRPr="00502108">
        <w:rPr>
          <w:rFonts w:eastAsiaTheme="majorEastAsia" w:cstheme="majorBidi"/>
          <w:szCs w:val="26"/>
          <w:lang w:val="en-GB"/>
        </w:rPr>
        <w:t>ystems</w:t>
      </w:r>
      <w:r w:rsidR="0091556D" w:rsidRPr="00502108">
        <w:rPr>
          <w:rFonts w:eastAsiaTheme="majorEastAsia" w:cstheme="majorBidi"/>
          <w:szCs w:val="26"/>
          <w:lang w:val="en-GB"/>
        </w:rPr>
        <w:t xml:space="preserve"> (CNS)</w:t>
      </w:r>
      <w:r w:rsidRPr="00502108">
        <w:rPr>
          <w:rFonts w:eastAsiaTheme="majorEastAsia" w:cstheme="majorBidi"/>
          <w:szCs w:val="26"/>
          <w:lang w:val="en-GB"/>
        </w:rPr>
        <w:t xml:space="preserve"> for consumers have been around since </w:t>
      </w:r>
      <w:r w:rsidRPr="00502108">
        <w:rPr>
          <w:rFonts w:eastAsiaTheme="majorEastAsia" w:cstheme="majorBidi"/>
          <w:szCs w:val="26"/>
          <w:lang w:val="en-GB"/>
        </w:rPr>
        <w:t>Mazda introduced them in 1990, at the time as a system integrated with the car [</w:t>
      </w:r>
      <w:proofErr w:type="spellStart"/>
      <w:r w:rsidR="00F52CFC" w:rsidRPr="00502108">
        <w:rPr>
          <w:rFonts w:eastAsiaTheme="majorEastAsia" w:cstheme="majorBidi"/>
          <w:b/>
          <w:bCs/>
          <w:color w:val="FF0000"/>
          <w:szCs w:val="26"/>
          <w:lang w:val="en-GB"/>
        </w:rPr>
        <w:t>L0AV</w:t>
      </w:r>
      <w:proofErr w:type="spellEnd"/>
      <w:r w:rsidRPr="00502108">
        <w:rPr>
          <w:rFonts w:eastAsiaTheme="majorEastAsia" w:cstheme="majorBidi"/>
          <w:szCs w:val="26"/>
          <w:lang w:val="en-GB"/>
        </w:rPr>
        <w:t xml:space="preserve">]. Since, the market has additionally seen dedicated navigation devices (like a Garmin </w:t>
      </w:r>
      <w:r w:rsidR="0080480D" w:rsidRPr="00502108">
        <w:rPr>
          <w:rFonts w:eastAsiaTheme="majorEastAsia" w:cstheme="majorBidi"/>
          <w:szCs w:val="26"/>
          <w:lang w:val="en-GB"/>
        </w:rPr>
        <w:t>[</w:t>
      </w:r>
      <w:proofErr w:type="spellStart"/>
      <w:r w:rsidR="0080480D" w:rsidRPr="00502108">
        <w:rPr>
          <w:b/>
          <w:bCs/>
          <w:color w:val="FF0000"/>
          <w:lang w:val="en-GB"/>
        </w:rPr>
        <w:t>L0AG</w:t>
      </w:r>
      <w:proofErr w:type="spellEnd"/>
      <w:r w:rsidR="0080480D" w:rsidRPr="00502108">
        <w:rPr>
          <w:rFonts w:eastAsiaTheme="majorEastAsia" w:cstheme="majorBidi"/>
          <w:szCs w:val="26"/>
          <w:lang w:val="en-GB"/>
        </w:rPr>
        <w:t xml:space="preserve">] </w:t>
      </w:r>
      <w:r w:rsidRPr="00502108">
        <w:rPr>
          <w:rFonts w:eastAsiaTheme="majorEastAsia" w:cstheme="majorBidi"/>
          <w:szCs w:val="26"/>
          <w:lang w:val="en-GB"/>
        </w:rPr>
        <w:t>or TomTom</w:t>
      </w:r>
      <w:r w:rsidR="0080480D" w:rsidRPr="00502108">
        <w:rPr>
          <w:rFonts w:eastAsiaTheme="majorEastAsia" w:cstheme="majorBidi"/>
          <w:szCs w:val="26"/>
          <w:lang w:val="en-GB"/>
        </w:rPr>
        <w:t xml:space="preserve"> </w:t>
      </w:r>
      <w:r w:rsidR="002A14DC" w:rsidRPr="00502108">
        <w:rPr>
          <w:lang w:val="en-GB"/>
        </w:rPr>
        <w:t>[</w:t>
      </w:r>
      <w:proofErr w:type="spellStart"/>
      <w:r w:rsidR="002A14DC" w:rsidRPr="00502108">
        <w:rPr>
          <w:b/>
          <w:bCs/>
          <w:color w:val="FF0000"/>
          <w:lang w:val="en-GB"/>
        </w:rPr>
        <w:t>L0BB</w:t>
      </w:r>
      <w:proofErr w:type="spellEnd"/>
      <w:r w:rsidR="002A14DC" w:rsidRPr="00502108">
        <w:rPr>
          <w:lang w:val="en-GB"/>
        </w:rPr>
        <w:t xml:space="preserve">] </w:t>
      </w:r>
      <w:r w:rsidRPr="00502108">
        <w:rPr>
          <w:rFonts w:eastAsiaTheme="majorEastAsia" w:cstheme="majorBidi"/>
          <w:szCs w:val="26"/>
          <w:lang w:val="en-GB"/>
        </w:rPr>
        <w:t>device), smartphone navigation apps (like Google Maps</w:t>
      </w:r>
      <w:r w:rsidR="007A0433" w:rsidRPr="00502108">
        <w:rPr>
          <w:rFonts w:eastAsiaTheme="majorEastAsia" w:cstheme="majorBidi"/>
          <w:szCs w:val="26"/>
          <w:lang w:val="en-GB"/>
        </w:rPr>
        <w:t xml:space="preserve"> </w:t>
      </w:r>
      <w:r w:rsidR="007A0433" w:rsidRPr="00502108">
        <w:rPr>
          <w:lang w:val="en-GB"/>
        </w:rPr>
        <w:t>[</w:t>
      </w:r>
      <w:proofErr w:type="spellStart"/>
      <w:r w:rsidR="007A0433" w:rsidRPr="00502108">
        <w:rPr>
          <w:b/>
          <w:bCs/>
          <w:color w:val="FF0000"/>
          <w:lang w:val="en-GB"/>
        </w:rPr>
        <w:t>L0AE</w:t>
      </w:r>
      <w:proofErr w:type="spellEnd"/>
      <w:r w:rsidR="007A0433" w:rsidRPr="00502108">
        <w:rPr>
          <w:lang w:val="en-GB"/>
        </w:rPr>
        <w:t>]</w:t>
      </w:r>
      <w:r w:rsidRPr="00502108">
        <w:rPr>
          <w:rFonts w:eastAsiaTheme="majorEastAsia" w:cstheme="majorBidi"/>
          <w:szCs w:val="26"/>
          <w:lang w:val="en-GB"/>
        </w:rPr>
        <w:t>), and more recently, the linking of smartphone navigation apps to the car IVIS, for instance by cable or Bluetooth. At least iOS (Apple CarPlay</w:t>
      </w:r>
      <w:r w:rsidR="0061424D" w:rsidRPr="00502108">
        <w:rPr>
          <w:rFonts w:eastAsiaTheme="majorEastAsia" w:cstheme="majorBidi"/>
          <w:szCs w:val="26"/>
          <w:lang w:val="en-GB"/>
        </w:rPr>
        <w:t xml:space="preserve"> [</w:t>
      </w:r>
      <w:proofErr w:type="spellStart"/>
      <w:r w:rsidR="0061424D" w:rsidRPr="00502108">
        <w:rPr>
          <w:rFonts w:eastAsiaTheme="majorEastAsia" w:cstheme="majorBidi"/>
          <w:b/>
          <w:bCs/>
          <w:color w:val="FF0000"/>
          <w:szCs w:val="26"/>
          <w:lang w:val="en-GB"/>
        </w:rPr>
        <w:t>L0BC</w:t>
      </w:r>
      <w:proofErr w:type="spellEnd"/>
      <w:r w:rsidR="0061424D" w:rsidRPr="00502108">
        <w:rPr>
          <w:rFonts w:eastAsiaTheme="majorEastAsia" w:cstheme="majorBidi"/>
          <w:szCs w:val="26"/>
          <w:lang w:val="en-GB"/>
        </w:rPr>
        <w:t>]</w:t>
      </w:r>
      <w:r w:rsidRPr="00502108">
        <w:rPr>
          <w:rFonts w:eastAsiaTheme="majorEastAsia" w:cstheme="majorBidi"/>
          <w:szCs w:val="26"/>
          <w:lang w:val="en-GB"/>
        </w:rPr>
        <w:t>) and Android (Android Auto</w:t>
      </w:r>
      <w:r w:rsidR="00E63BCE" w:rsidRPr="00502108">
        <w:rPr>
          <w:lang w:val="en-GB"/>
        </w:rPr>
        <w:t xml:space="preserve"> </w:t>
      </w:r>
      <w:r w:rsidR="00E63BCE" w:rsidRPr="00502108">
        <w:rPr>
          <w:rFonts w:eastAsiaTheme="majorEastAsia" w:cstheme="majorBidi"/>
          <w:szCs w:val="26"/>
          <w:lang w:val="en-GB"/>
        </w:rPr>
        <w:t>[</w:t>
      </w:r>
      <w:proofErr w:type="spellStart"/>
      <w:r w:rsidR="00E63BCE" w:rsidRPr="00502108">
        <w:rPr>
          <w:rFonts w:eastAsiaTheme="majorEastAsia" w:cstheme="majorBidi"/>
          <w:b/>
          <w:bCs/>
          <w:color w:val="FF0000"/>
          <w:szCs w:val="26"/>
          <w:lang w:val="en-GB"/>
        </w:rPr>
        <w:t>L0BD</w:t>
      </w:r>
      <w:proofErr w:type="spellEnd"/>
      <w:r w:rsidR="00E63BCE" w:rsidRPr="00502108">
        <w:rPr>
          <w:rFonts w:eastAsiaTheme="majorEastAsia" w:cstheme="majorBidi"/>
          <w:szCs w:val="26"/>
          <w:lang w:val="en-GB"/>
        </w:rPr>
        <w:t>]</w:t>
      </w:r>
      <w:r w:rsidRPr="00502108">
        <w:rPr>
          <w:rFonts w:eastAsiaTheme="majorEastAsia" w:cstheme="majorBidi"/>
          <w:szCs w:val="26"/>
          <w:lang w:val="en-GB"/>
        </w:rPr>
        <w:t>) currently support such features. The latter mentioned feature may be considered a sort of hybrid between nomadic navigation and navigation via the car integrated IVIS. It has the advantage of staying up to date automatically, contrary to other dedicated navigation devices or integrated IVIS navigation applications, which must be updated manually. Given that not everyone updates their navigation system [</w:t>
      </w:r>
      <w:proofErr w:type="spellStart"/>
      <w:r w:rsidR="00F52CFC" w:rsidRPr="00502108">
        <w:rPr>
          <w:rFonts w:eastAsiaTheme="majorEastAsia" w:cstheme="majorBidi"/>
          <w:b/>
          <w:bCs/>
          <w:color w:val="FF0000"/>
          <w:szCs w:val="26"/>
          <w:lang w:val="en-GB"/>
        </w:rPr>
        <w:t>L0AV</w:t>
      </w:r>
      <w:proofErr w:type="spellEnd"/>
      <w:r w:rsidRPr="00502108">
        <w:rPr>
          <w:rFonts w:eastAsiaTheme="majorEastAsia" w:cstheme="majorBidi"/>
          <w:szCs w:val="26"/>
          <w:lang w:val="en-GB"/>
        </w:rPr>
        <w:t>], and given that an updated navigation system improves the user experience and potentially even safety, the mentioned hybrid system potentially has an advantage.</w:t>
      </w:r>
    </w:p>
    <w:p w14:paraId="267AD303" w14:textId="0B2FBD96" w:rsidR="006E38F0" w:rsidRPr="00502108" w:rsidRDefault="006E38F0" w:rsidP="006E38F0">
      <w:pPr>
        <w:rPr>
          <w:rFonts w:eastAsiaTheme="majorEastAsia" w:cstheme="majorBidi"/>
          <w:szCs w:val="26"/>
          <w:lang w:val="en-GB"/>
        </w:rPr>
      </w:pPr>
      <w:r w:rsidRPr="00502108">
        <w:rPr>
          <w:rFonts w:eastAsiaTheme="majorEastAsia" w:cstheme="majorBidi"/>
          <w:szCs w:val="26"/>
          <w:lang w:val="en-GB"/>
        </w:rPr>
        <w:t>Interaction modalities: Haptic feedback can help alleviate visual distraction and allow the driver to focus on the road [</w:t>
      </w:r>
      <w:proofErr w:type="spellStart"/>
      <w:r w:rsidR="00BA36FB" w:rsidRPr="00502108">
        <w:rPr>
          <w:rFonts w:eastAsiaTheme="majorEastAsia" w:cstheme="majorBidi"/>
          <w:b/>
          <w:bCs/>
          <w:color w:val="FF0000"/>
          <w:szCs w:val="26"/>
          <w:lang w:val="en-GB"/>
        </w:rPr>
        <w:t>L0AW</w:t>
      </w:r>
      <w:proofErr w:type="spellEnd"/>
      <w:r w:rsidRPr="00502108">
        <w:rPr>
          <w:rFonts w:eastAsiaTheme="majorEastAsia" w:cstheme="majorBidi"/>
          <w:szCs w:val="26"/>
          <w:lang w:val="en-GB"/>
        </w:rPr>
        <w:t>]. Audio feedback, such as a "read aloud" feature, can also be helpful, although it may not be as effective in some situations and can still cause cognitive distraction [</w:t>
      </w:r>
      <w:proofErr w:type="spellStart"/>
      <w:r w:rsidR="00F54BD7" w:rsidRPr="00502108">
        <w:rPr>
          <w:rFonts w:eastAsiaTheme="majorEastAsia" w:cstheme="majorBidi"/>
          <w:b/>
          <w:bCs/>
          <w:color w:val="FF0000"/>
          <w:szCs w:val="26"/>
          <w:lang w:val="en-GB"/>
        </w:rPr>
        <w:t>L0AN</w:t>
      </w:r>
      <w:proofErr w:type="spellEnd"/>
      <w:r w:rsidRPr="00502108">
        <w:rPr>
          <w:rFonts w:eastAsiaTheme="majorEastAsia" w:cstheme="majorBidi"/>
          <w:szCs w:val="26"/>
          <w:lang w:val="en-GB"/>
        </w:rPr>
        <w:t xml:space="preserve">]. Different input modalities for certain tasks, or different mixes of modalities are likely to have an effect on cognitive, visual or manual distraction. A 2022 study by Jun Ma et al suggests a </w:t>
      </w:r>
      <w:r w:rsidR="00EC0D07" w:rsidRPr="00502108">
        <w:rPr>
          <w:rFonts w:eastAsiaTheme="majorEastAsia" w:cstheme="majorBidi"/>
          <w:szCs w:val="26"/>
          <w:lang w:val="en-GB"/>
        </w:rPr>
        <w:t>well-designed</w:t>
      </w:r>
      <w:r w:rsidRPr="00502108">
        <w:rPr>
          <w:rFonts w:eastAsiaTheme="majorEastAsia" w:cstheme="majorBidi"/>
          <w:szCs w:val="26"/>
          <w:lang w:val="en-GB"/>
        </w:rPr>
        <w:t xml:space="preserve"> touch screen may be more suitable for certain complex secondary tasks, compared to knobs and buttons, despite the fact that knobs and buttons are by themselves more simple to operate [</w:t>
      </w:r>
      <w:proofErr w:type="spellStart"/>
      <w:r w:rsidR="00CA2C92" w:rsidRPr="00502108">
        <w:rPr>
          <w:rFonts w:eastAsiaTheme="majorEastAsia" w:cstheme="majorBidi"/>
          <w:b/>
          <w:bCs/>
          <w:color w:val="FF0000"/>
          <w:szCs w:val="26"/>
          <w:lang w:val="en-GB"/>
        </w:rPr>
        <w:t>L0AP</w:t>
      </w:r>
      <w:proofErr w:type="spellEnd"/>
      <w:r w:rsidRPr="00502108">
        <w:rPr>
          <w:rFonts w:eastAsiaTheme="majorEastAsia" w:cstheme="majorBidi"/>
          <w:szCs w:val="26"/>
          <w:lang w:val="en-GB"/>
        </w:rPr>
        <w:t>].</w:t>
      </w:r>
    </w:p>
    <w:p w14:paraId="50FDCEC4" w14:textId="76DB9B08" w:rsidR="006E38F0" w:rsidRPr="00502108" w:rsidRDefault="006E38F0" w:rsidP="006E38F0">
      <w:pPr>
        <w:rPr>
          <w:rFonts w:eastAsiaTheme="majorEastAsia" w:cstheme="majorBidi"/>
          <w:szCs w:val="26"/>
          <w:lang w:val="en-GB"/>
        </w:rPr>
      </w:pPr>
      <w:r w:rsidRPr="00502108">
        <w:rPr>
          <w:rFonts w:eastAsiaTheme="majorEastAsia" w:cstheme="majorBidi"/>
          <w:szCs w:val="26"/>
          <w:lang w:val="en-GB"/>
        </w:rPr>
        <w:t>Multiple studies have identified navigation destination entry as highly demanding [</w:t>
      </w:r>
      <w:proofErr w:type="spellStart"/>
      <w:r w:rsidR="00BA36FB" w:rsidRPr="00502108">
        <w:rPr>
          <w:rFonts w:eastAsiaTheme="majorEastAsia" w:cstheme="majorBidi"/>
          <w:b/>
          <w:bCs/>
          <w:color w:val="FF0000"/>
          <w:szCs w:val="26"/>
          <w:lang w:val="en-GB"/>
        </w:rPr>
        <w:t>L0AW</w:t>
      </w:r>
      <w:proofErr w:type="spellEnd"/>
      <w:r w:rsidRPr="00502108">
        <w:rPr>
          <w:rFonts w:eastAsiaTheme="majorEastAsia" w:cstheme="majorBidi"/>
          <w:szCs w:val="26"/>
          <w:lang w:val="en-GB"/>
        </w:rPr>
        <w:t>][</w:t>
      </w:r>
      <w:proofErr w:type="spellStart"/>
      <w:r w:rsidR="001B7038" w:rsidRPr="00502108">
        <w:rPr>
          <w:rFonts w:eastAsiaTheme="majorEastAsia" w:cstheme="majorBidi"/>
          <w:b/>
          <w:bCs/>
          <w:color w:val="FF0000"/>
          <w:szCs w:val="26"/>
          <w:lang w:val="en-GB"/>
        </w:rPr>
        <w:t>L0AX</w:t>
      </w:r>
      <w:proofErr w:type="spellEnd"/>
      <w:r w:rsidRPr="00502108">
        <w:rPr>
          <w:rFonts w:eastAsiaTheme="majorEastAsia" w:cstheme="majorBidi"/>
          <w:szCs w:val="26"/>
          <w:lang w:val="en-GB"/>
        </w:rPr>
        <w:t>], and in at least two instances it was even identified by direct experiment as the most demanding secondary task [</w:t>
      </w:r>
      <w:proofErr w:type="spellStart"/>
      <w:r w:rsidR="00AB2B04" w:rsidRPr="00502108">
        <w:rPr>
          <w:rFonts w:eastAsiaTheme="majorEastAsia" w:cstheme="majorBidi"/>
          <w:b/>
          <w:bCs/>
          <w:color w:val="FF0000"/>
          <w:szCs w:val="26"/>
          <w:lang w:val="en-GB"/>
        </w:rPr>
        <w:t>L0AO</w:t>
      </w:r>
      <w:proofErr w:type="spellEnd"/>
      <w:r w:rsidRPr="00502108">
        <w:rPr>
          <w:rFonts w:eastAsiaTheme="majorEastAsia" w:cstheme="majorBidi"/>
          <w:szCs w:val="26"/>
          <w:lang w:val="en-GB"/>
        </w:rPr>
        <w:t>][</w:t>
      </w:r>
      <w:proofErr w:type="spellStart"/>
      <w:r w:rsidR="00CA2C92" w:rsidRPr="00502108">
        <w:rPr>
          <w:rFonts w:eastAsiaTheme="majorEastAsia" w:cstheme="majorBidi"/>
          <w:b/>
          <w:bCs/>
          <w:color w:val="FF0000"/>
          <w:szCs w:val="26"/>
          <w:lang w:val="en-GB"/>
        </w:rPr>
        <w:t>L0AP</w:t>
      </w:r>
      <w:proofErr w:type="spellEnd"/>
      <w:r w:rsidRPr="00502108">
        <w:rPr>
          <w:rFonts w:eastAsiaTheme="majorEastAsia" w:cstheme="majorBidi"/>
          <w:szCs w:val="26"/>
          <w:lang w:val="en-GB"/>
        </w:rPr>
        <w:t xml:space="preserve">] among other common tasks such as text messaging, </w:t>
      </w:r>
      <w:r w:rsidR="00BA607D" w:rsidRPr="00502108">
        <w:rPr>
          <w:rFonts w:eastAsiaTheme="majorEastAsia" w:cstheme="majorBidi"/>
          <w:szCs w:val="26"/>
          <w:lang w:val="en-GB"/>
        </w:rPr>
        <w:t>dialling</w:t>
      </w:r>
      <w:r w:rsidRPr="00502108">
        <w:rPr>
          <w:rFonts w:eastAsiaTheme="majorEastAsia" w:cstheme="majorBidi"/>
          <w:szCs w:val="26"/>
          <w:lang w:val="en-GB"/>
        </w:rPr>
        <w:t xml:space="preserve"> and radio volume adjustment.</w:t>
      </w:r>
    </w:p>
    <w:p w14:paraId="33F20348" w14:textId="3F3BA564" w:rsidR="006E38F0" w:rsidRPr="00502108" w:rsidRDefault="006E38F0" w:rsidP="00A37D71">
      <w:pPr>
        <w:pStyle w:val="Kop2"/>
        <w:rPr>
          <w:lang w:val="en-GB"/>
        </w:rPr>
      </w:pPr>
      <w:r w:rsidRPr="00502108">
        <w:rPr>
          <w:lang w:val="en-GB"/>
        </w:rPr>
        <w:t>2.</w:t>
      </w:r>
      <w:r w:rsidR="00362D6E" w:rsidRPr="00502108">
        <w:rPr>
          <w:lang w:val="en-GB"/>
        </w:rPr>
        <w:t>4</w:t>
      </w:r>
      <w:r w:rsidRPr="00502108">
        <w:rPr>
          <w:lang w:val="en-GB"/>
        </w:rPr>
        <w:t xml:space="preserve"> Driving performance indicators</w:t>
      </w:r>
    </w:p>
    <w:p w14:paraId="66749EF8" w14:textId="33171571" w:rsidR="006E38F0" w:rsidRPr="00502108" w:rsidRDefault="006E38F0" w:rsidP="00A37D71">
      <w:pPr>
        <w:pStyle w:val="Geenafstand"/>
        <w:rPr>
          <w:lang w:val="en-GB"/>
        </w:rPr>
      </w:pPr>
      <w:r w:rsidRPr="00502108">
        <w:rPr>
          <w:lang w:val="en-GB"/>
        </w:rPr>
        <w:t>Besides in-vehicle tasks, Oviedo-Trespalacios created an inventory of “Human Machine Systems” (HMS) performance metrics: headway, lateral position (lane position), speed, crashes, and workload [</w:t>
      </w:r>
      <w:proofErr w:type="spellStart"/>
      <w:r w:rsidR="00FA5CBA" w:rsidRPr="00502108">
        <w:rPr>
          <w:b/>
          <w:bCs/>
          <w:color w:val="FF0000"/>
          <w:lang w:val="en-GB"/>
        </w:rPr>
        <w:t>L0AQ</w:t>
      </w:r>
      <w:proofErr w:type="spellEnd"/>
      <w:r w:rsidRPr="00502108">
        <w:rPr>
          <w:lang w:val="en-GB"/>
        </w:rPr>
        <w:t>]. The mentioned metrics may be considered synonymous, or closely related to driver performance indicators.</w:t>
      </w:r>
    </w:p>
    <w:p w14:paraId="23038AAE" w14:textId="48521E6E" w:rsidR="006E38F0" w:rsidRPr="00502108" w:rsidRDefault="006E38F0" w:rsidP="006E38F0">
      <w:pPr>
        <w:rPr>
          <w:rFonts w:eastAsiaTheme="majorEastAsia" w:cstheme="majorBidi"/>
          <w:szCs w:val="26"/>
          <w:lang w:val="en-GB"/>
        </w:rPr>
      </w:pPr>
      <w:r w:rsidRPr="00502108">
        <w:rPr>
          <w:rFonts w:eastAsiaTheme="majorEastAsia" w:cstheme="majorBidi"/>
          <w:szCs w:val="26"/>
          <w:lang w:val="en-GB"/>
        </w:rPr>
        <w:t xml:space="preserve">Analysis reveals that the design of the IVIS interface affects driving speed. Engaging in activities such as conversing, </w:t>
      </w:r>
      <w:r w:rsidR="00BA607D" w:rsidRPr="00502108">
        <w:rPr>
          <w:rFonts w:eastAsiaTheme="majorEastAsia" w:cstheme="majorBidi"/>
          <w:szCs w:val="26"/>
          <w:lang w:val="en-GB"/>
        </w:rPr>
        <w:t>dialling</w:t>
      </w:r>
      <w:r w:rsidRPr="00502108">
        <w:rPr>
          <w:rFonts w:eastAsiaTheme="majorEastAsia" w:cstheme="majorBidi"/>
          <w:szCs w:val="26"/>
          <w:lang w:val="en-GB"/>
        </w:rPr>
        <w:t>, or texting while driving leads to a decrease in driving speed and an increase in headways [</w:t>
      </w:r>
      <w:proofErr w:type="spellStart"/>
      <w:r w:rsidR="00FA5CBA" w:rsidRPr="00502108">
        <w:rPr>
          <w:rFonts w:eastAsiaTheme="majorEastAsia" w:cstheme="majorBidi"/>
          <w:b/>
          <w:bCs/>
          <w:color w:val="FF0000"/>
          <w:szCs w:val="26"/>
          <w:lang w:val="en-GB"/>
        </w:rPr>
        <w:t>L0AQ</w:t>
      </w:r>
      <w:proofErr w:type="spellEnd"/>
      <w:r w:rsidRPr="00502108">
        <w:rPr>
          <w:rFonts w:eastAsiaTheme="majorEastAsia" w:cstheme="majorBidi"/>
          <w:szCs w:val="26"/>
          <w:lang w:val="en-GB"/>
        </w:rPr>
        <w:t xml:space="preserve">]. This is a well-known effect and named by Young and Regan as “compensatory or adaptive </w:t>
      </w:r>
      <w:r w:rsidR="00BA607D" w:rsidRPr="00502108">
        <w:rPr>
          <w:rFonts w:eastAsiaTheme="majorEastAsia" w:cstheme="majorBidi"/>
          <w:szCs w:val="26"/>
          <w:lang w:val="en-GB"/>
        </w:rPr>
        <w:t>behaviour</w:t>
      </w:r>
      <w:r w:rsidRPr="00502108">
        <w:rPr>
          <w:rFonts w:eastAsiaTheme="majorEastAsia" w:cstheme="majorBidi"/>
          <w:szCs w:val="26"/>
          <w:lang w:val="en-GB"/>
        </w:rPr>
        <w:t>” [</w:t>
      </w:r>
      <w:proofErr w:type="spellStart"/>
      <w:r w:rsidR="001B7038" w:rsidRPr="00502108">
        <w:rPr>
          <w:rFonts w:eastAsiaTheme="majorEastAsia" w:cstheme="majorBidi"/>
          <w:b/>
          <w:bCs/>
          <w:color w:val="FF0000"/>
          <w:szCs w:val="26"/>
          <w:lang w:val="en-GB"/>
        </w:rPr>
        <w:t>L0AX</w:t>
      </w:r>
      <w:proofErr w:type="spellEnd"/>
      <w:r w:rsidRPr="00502108">
        <w:rPr>
          <w:rFonts w:eastAsiaTheme="majorEastAsia" w:cstheme="majorBidi"/>
          <w:szCs w:val="26"/>
          <w:lang w:val="en-GB"/>
        </w:rPr>
        <w:t xml:space="preserve">]. Lane position has been found to be impacted by visual and manual load. Also voice control that generates cognitive load has been found to affect departures from the lane </w:t>
      </w:r>
      <w:r w:rsidR="00BA607D" w:rsidRPr="00502108">
        <w:rPr>
          <w:rFonts w:eastAsiaTheme="majorEastAsia" w:cstheme="majorBidi"/>
          <w:szCs w:val="26"/>
          <w:lang w:val="en-GB"/>
        </w:rPr>
        <w:t>centre</w:t>
      </w:r>
      <w:r w:rsidRPr="00502108">
        <w:rPr>
          <w:rFonts w:eastAsiaTheme="majorEastAsia" w:cstheme="majorBidi"/>
          <w:szCs w:val="26"/>
          <w:lang w:val="en-GB"/>
        </w:rPr>
        <w:t xml:space="preserve"> (more so than on speed control). Still voice control seems to distract less than operating a touch screen. [</w:t>
      </w:r>
      <w:proofErr w:type="spellStart"/>
      <w:r w:rsidR="00596251" w:rsidRPr="00502108">
        <w:rPr>
          <w:rFonts w:eastAsiaTheme="majorEastAsia" w:cstheme="majorBidi"/>
          <w:b/>
          <w:bCs/>
          <w:color w:val="FF0000"/>
          <w:szCs w:val="26"/>
          <w:lang w:val="en-GB"/>
        </w:rPr>
        <w:t>L0AP</w:t>
      </w:r>
      <w:proofErr w:type="spellEnd"/>
      <w:r w:rsidRPr="00502108">
        <w:rPr>
          <w:rFonts w:eastAsiaTheme="majorEastAsia" w:cstheme="majorBidi"/>
          <w:szCs w:val="26"/>
          <w:lang w:val="en-GB"/>
        </w:rPr>
        <w:t>]. Furthermore, it has been shown that voice control with full text visualization leads to higher headway variability, attributed to higher total glance durations [</w:t>
      </w:r>
      <w:proofErr w:type="spellStart"/>
      <w:r w:rsidR="00C458F8" w:rsidRPr="00502108">
        <w:rPr>
          <w:rFonts w:eastAsiaTheme="majorEastAsia" w:cstheme="majorBidi"/>
          <w:b/>
          <w:bCs/>
          <w:color w:val="FF0000"/>
          <w:szCs w:val="26"/>
          <w:lang w:val="en-GB"/>
        </w:rPr>
        <w:t>L0AR</w:t>
      </w:r>
      <w:proofErr w:type="spellEnd"/>
      <w:r w:rsidRPr="00502108">
        <w:rPr>
          <w:rFonts w:eastAsiaTheme="majorEastAsia" w:cstheme="majorBidi"/>
          <w:szCs w:val="26"/>
          <w:lang w:val="en-GB"/>
        </w:rPr>
        <w:t>].</w:t>
      </w:r>
    </w:p>
    <w:p w14:paraId="629627D1" w14:textId="09094B2E" w:rsidR="008F1F34" w:rsidRPr="00502108" w:rsidRDefault="006E38F0" w:rsidP="0047391B">
      <w:pPr>
        <w:rPr>
          <w:rFonts w:eastAsiaTheme="majorEastAsia" w:cstheme="majorBidi"/>
          <w:szCs w:val="26"/>
          <w:lang w:val="en-GB"/>
        </w:rPr>
      </w:pPr>
      <w:r w:rsidRPr="00502108">
        <w:rPr>
          <w:rFonts w:eastAsiaTheme="majorEastAsia" w:cstheme="majorBidi"/>
          <w:szCs w:val="26"/>
          <w:lang w:val="en-GB"/>
        </w:rPr>
        <w:t>The positive association between secondary tasks while driving and decreased driving performance seems to be moderated by environmental factors that impact the complexity of driving tasks [</w:t>
      </w:r>
      <w:proofErr w:type="spellStart"/>
      <w:r w:rsidR="004E72D8" w:rsidRPr="00502108">
        <w:rPr>
          <w:rFonts w:eastAsiaTheme="majorEastAsia" w:cstheme="majorBidi"/>
          <w:b/>
          <w:bCs/>
          <w:color w:val="FF0000"/>
          <w:szCs w:val="26"/>
          <w:lang w:val="en-GB"/>
        </w:rPr>
        <w:t>L0AY</w:t>
      </w:r>
      <w:proofErr w:type="spellEnd"/>
      <w:r w:rsidRPr="00502108">
        <w:rPr>
          <w:rFonts w:eastAsiaTheme="majorEastAsia" w:cstheme="majorBidi"/>
          <w:szCs w:val="26"/>
          <w:lang w:val="en-GB"/>
        </w:rPr>
        <w:t xml:space="preserve">]. Also minding the interdependencies of distraction variables, Kandemir, et al. propose the existence of “toxic” task combinations in which certain tasks, while not overly burdensome on their own, may surpass a certain threshold when performed in conjunction with more complex tasks, such as </w:t>
      </w:r>
      <w:r w:rsidR="00B52F50" w:rsidRPr="00502108">
        <w:rPr>
          <w:rFonts w:eastAsiaTheme="majorEastAsia" w:cstheme="majorBidi"/>
          <w:szCs w:val="26"/>
          <w:lang w:val="en-GB"/>
        </w:rPr>
        <w:t>dialling</w:t>
      </w:r>
      <w:r w:rsidRPr="00502108">
        <w:rPr>
          <w:rFonts w:eastAsiaTheme="majorEastAsia" w:cstheme="majorBidi"/>
          <w:szCs w:val="26"/>
          <w:lang w:val="en-GB"/>
        </w:rPr>
        <w:t xml:space="preserve"> while simultaneously braking at a red light [</w:t>
      </w:r>
      <w:proofErr w:type="spellStart"/>
      <w:r w:rsidR="00A05A0B" w:rsidRPr="00502108">
        <w:rPr>
          <w:rFonts w:eastAsiaTheme="majorEastAsia" w:cstheme="majorBidi"/>
          <w:b/>
          <w:bCs/>
          <w:color w:val="FF0000"/>
          <w:szCs w:val="26"/>
          <w:lang w:val="en-GB"/>
        </w:rPr>
        <w:t>L0AZ</w:t>
      </w:r>
      <w:proofErr w:type="spellEnd"/>
      <w:r w:rsidRPr="00502108">
        <w:rPr>
          <w:rFonts w:eastAsiaTheme="majorEastAsia" w:cstheme="majorBidi"/>
          <w:szCs w:val="26"/>
          <w:lang w:val="en-GB"/>
        </w:rPr>
        <w:t xml:space="preserve">]. In a similar sense, Oviedo-Trespalacios have approached what they called “Mobile Phone Distracted Driving” as a human-machine system. They have </w:t>
      </w:r>
      <w:r w:rsidRPr="00502108">
        <w:rPr>
          <w:rFonts w:eastAsiaTheme="majorEastAsia" w:cstheme="majorBidi"/>
          <w:szCs w:val="26"/>
          <w:lang w:val="en-GB"/>
        </w:rPr>
        <w:lastRenderedPageBreak/>
        <w:t>focused their observations not just on distractions by certain tasks, but also by conflicts that occur between combinations of tasks [</w:t>
      </w:r>
      <w:proofErr w:type="spellStart"/>
      <w:r w:rsidR="009F5AA1" w:rsidRPr="00502108">
        <w:rPr>
          <w:rFonts w:eastAsiaTheme="majorEastAsia" w:cstheme="majorBidi"/>
          <w:b/>
          <w:bCs/>
          <w:color w:val="FF0000"/>
          <w:szCs w:val="26"/>
          <w:lang w:val="en-GB"/>
        </w:rPr>
        <w:t>L0BA</w:t>
      </w:r>
      <w:proofErr w:type="spellEnd"/>
      <w:r w:rsidRPr="00502108">
        <w:rPr>
          <w:rFonts w:eastAsiaTheme="majorEastAsia" w:cstheme="majorBidi"/>
          <w:szCs w:val="26"/>
          <w:lang w:val="en-GB"/>
        </w:rPr>
        <w:t>].</w:t>
      </w:r>
    </w:p>
    <w:p w14:paraId="1352CD90" w14:textId="6FD2F783" w:rsidR="00D21577" w:rsidRPr="00502108" w:rsidRDefault="00D21577" w:rsidP="00ED6E09">
      <w:pPr>
        <w:pStyle w:val="Kop2"/>
        <w:rPr>
          <w:lang w:val="en-GB"/>
        </w:rPr>
      </w:pPr>
      <w:r w:rsidRPr="00502108">
        <w:rPr>
          <w:lang w:val="en-GB"/>
        </w:rPr>
        <w:t>2.</w:t>
      </w:r>
      <w:r w:rsidR="00362D6E" w:rsidRPr="00502108">
        <w:rPr>
          <w:lang w:val="en-GB"/>
        </w:rPr>
        <w:t>5</w:t>
      </w:r>
      <w:r w:rsidRPr="00502108">
        <w:rPr>
          <w:lang w:val="en-GB"/>
        </w:rPr>
        <w:t xml:space="preserve"> </w:t>
      </w:r>
      <w:r w:rsidR="00ED6E09" w:rsidRPr="00502108">
        <w:rPr>
          <w:lang w:val="en-GB"/>
        </w:rPr>
        <w:t>Wiener Fahrprobe</w:t>
      </w:r>
      <w:r w:rsidR="00243C9B" w:rsidRPr="00502108">
        <w:rPr>
          <w:lang w:val="en-GB"/>
        </w:rPr>
        <w:t xml:space="preserve"> (WFP)</w:t>
      </w:r>
    </w:p>
    <w:p w14:paraId="590874A8" w14:textId="2EE255A6" w:rsidR="00ED6E09" w:rsidRPr="00502108" w:rsidRDefault="008E1E03" w:rsidP="000D0BCB">
      <w:pPr>
        <w:pStyle w:val="Geenafstand"/>
        <w:rPr>
          <w:lang w:val="en-GB"/>
        </w:rPr>
      </w:pPr>
      <w:r w:rsidRPr="00502108">
        <w:rPr>
          <w:lang w:val="en-GB"/>
        </w:rPr>
        <w:t>The</w:t>
      </w:r>
      <w:r w:rsidR="000D0BCB" w:rsidRPr="00502108">
        <w:rPr>
          <w:lang w:val="en-GB"/>
        </w:rPr>
        <w:t xml:space="preserve"> qualitative methodology to measure driving performance</w:t>
      </w:r>
      <w:r w:rsidRPr="00502108">
        <w:rPr>
          <w:lang w:val="en-GB"/>
        </w:rPr>
        <w:t xml:space="preserve"> used in the current study </w:t>
      </w:r>
      <w:r w:rsidR="00911126" w:rsidRPr="00502108">
        <w:rPr>
          <w:lang w:val="en-GB"/>
        </w:rPr>
        <w:t xml:space="preserve">commonly called “Wiener Fahrprobe” is traced back to </w:t>
      </w:r>
      <w:r w:rsidR="006D7D18" w:rsidRPr="00502108">
        <w:rPr>
          <w:lang w:val="en-GB"/>
        </w:rPr>
        <w:t xml:space="preserve">and attributed to </w:t>
      </w:r>
      <w:r w:rsidR="00911126" w:rsidRPr="00502108">
        <w:rPr>
          <w:lang w:val="en-GB"/>
        </w:rPr>
        <w:t>“Behavior in Traffic Conflict Situations” by Ralf Risser in 1985</w:t>
      </w:r>
      <w:r w:rsidR="006D7D18" w:rsidRPr="00502108">
        <w:rPr>
          <w:lang w:val="en-GB"/>
        </w:rPr>
        <w:t xml:space="preserve"> [</w:t>
      </w:r>
      <w:proofErr w:type="spellStart"/>
      <w:r w:rsidR="00186373" w:rsidRPr="00502108">
        <w:rPr>
          <w:b/>
          <w:bCs/>
          <w:color w:val="FF0000"/>
          <w:lang w:val="en-GB"/>
        </w:rPr>
        <w:t>L0AD</w:t>
      </w:r>
      <w:proofErr w:type="spellEnd"/>
      <w:r w:rsidR="006D7D18" w:rsidRPr="00502108">
        <w:rPr>
          <w:lang w:val="en-GB"/>
        </w:rPr>
        <w:t>].</w:t>
      </w:r>
      <w:r w:rsidR="00353278" w:rsidRPr="00502108">
        <w:rPr>
          <w:lang w:val="en-GB"/>
        </w:rPr>
        <w:t xml:space="preserve"> </w:t>
      </w:r>
      <w:r w:rsidR="009828B5" w:rsidRPr="00502108">
        <w:rPr>
          <w:lang w:val="en-GB"/>
        </w:rPr>
        <w:t>Th</w:t>
      </w:r>
      <w:r w:rsidR="00D512F2" w:rsidRPr="00502108">
        <w:rPr>
          <w:lang w:val="en-GB"/>
        </w:rPr>
        <w:t>is</w:t>
      </w:r>
      <w:r w:rsidR="009828B5" w:rsidRPr="00502108">
        <w:rPr>
          <w:lang w:val="en-GB"/>
        </w:rPr>
        <w:t xml:space="preserve"> methodology reflects the influence and origins of cognitive psychology</w:t>
      </w:r>
      <w:r w:rsidR="00144CAC" w:rsidRPr="00502108">
        <w:rPr>
          <w:lang w:val="en-GB"/>
        </w:rPr>
        <w:t xml:space="preserve">. </w:t>
      </w:r>
      <w:r w:rsidR="00353278" w:rsidRPr="00502108">
        <w:rPr>
          <w:lang w:val="en-GB"/>
        </w:rPr>
        <w:t xml:space="preserve">Risser’s study </w:t>
      </w:r>
      <w:r w:rsidR="00C4738B" w:rsidRPr="00502108">
        <w:rPr>
          <w:lang w:val="en-GB"/>
        </w:rPr>
        <w:t xml:space="preserve">classified </w:t>
      </w:r>
      <w:r w:rsidR="004D5875" w:rsidRPr="00502108">
        <w:rPr>
          <w:lang w:val="en-GB"/>
        </w:rPr>
        <w:t>drivers by</w:t>
      </w:r>
      <w:r w:rsidR="00384D86" w:rsidRPr="00502108">
        <w:rPr>
          <w:lang w:val="en-GB"/>
        </w:rPr>
        <w:t xml:space="preserve"> </w:t>
      </w:r>
      <w:r w:rsidR="00AA1FE2" w:rsidRPr="00502108">
        <w:rPr>
          <w:lang w:val="en-GB"/>
        </w:rPr>
        <w:t>how frequent and for which reasons they would be involved in traffic conflicts</w:t>
      </w:r>
      <w:r w:rsidR="00442691" w:rsidRPr="00502108">
        <w:rPr>
          <w:lang w:val="en-GB"/>
        </w:rPr>
        <w:t xml:space="preserve">, </w:t>
      </w:r>
      <w:r w:rsidR="00883B79" w:rsidRPr="00502108">
        <w:rPr>
          <w:lang w:val="en-GB"/>
        </w:rPr>
        <w:t>like</w:t>
      </w:r>
      <w:r w:rsidR="00AA1FE2" w:rsidRPr="00502108">
        <w:rPr>
          <w:lang w:val="en-GB"/>
        </w:rPr>
        <w:t xml:space="preserve"> near-collisions</w:t>
      </w:r>
      <w:r w:rsidR="00C11FCE" w:rsidRPr="00502108">
        <w:rPr>
          <w:lang w:val="en-GB"/>
        </w:rPr>
        <w:t xml:space="preserve">. To this end, </w:t>
      </w:r>
      <w:r w:rsidR="00883B79" w:rsidRPr="00502108">
        <w:rPr>
          <w:lang w:val="en-GB"/>
        </w:rPr>
        <w:t>the</w:t>
      </w:r>
      <w:r w:rsidR="00C11FCE" w:rsidRPr="00502108">
        <w:rPr>
          <w:lang w:val="en-GB"/>
        </w:rPr>
        <w:t xml:space="preserve"> study</w:t>
      </w:r>
      <w:r w:rsidR="00286ECB" w:rsidRPr="00502108">
        <w:rPr>
          <w:lang w:val="en-GB"/>
        </w:rPr>
        <w:t xml:space="preserve"> </w:t>
      </w:r>
      <w:r w:rsidR="00C11FCE" w:rsidRPr="00502108">
        <w:rPr>
          <w:lang w:val="en-GB"/>
        </w:rPr>
        <w:t>observed</w:t>
      </w:r>
      <w:r w:rsidR="00180FBA" w:rsidRPr="00502108">
        <w:rPr>
          <w:lang w:val="en-GB"/>
        </w:rPr>
        <w:t xml:space="preserve"> </w:t>
      </w:r>
      <w:r w:rsidR="004D5875" w:rsidRPr="00502108">
        <w:rPr>
          <w:lang w:val="en-GB"/>
        </w:rPr>
        <w:t>behavioural aspect</w:t>
      </w:r>
      <w:r w:rsidR="00180FBA" w:rsidRPr="00502108">
        <w:rPr>
          <w:lang w:val="en-GB"/>
        </w:rPr>
        <w:t xml:space="preserve">s such as </w:t>
      </w:r>
      <w:r w:rsidR="007364D1" w:rsidRPr="00502108">
        <w:rPr>
          <w:lang w:val="en-GB"/>
        </w:rPr>
        <w:t xml:space="preserve">speed adaptation </w:t>
      </w:r>
      <w:r w:rsidR="006C1B19" w:rsidRPr="00502108">
        <w:rPr>
          <w:lang w:val="en-GB"/>
        </w:rPr>
        <w:t xml:space="preserve">and </w:t>
      </w:r>
      <w:r w:rsidR="00747D7E" w:rsidRPr="00502108">
        <w:rPr>
          <w:lang w:val="en-GB"/>
        </w:rPr>
        <w:t xml:space="preserve">headway distance (distance between driver’s own </w:t>
      </w:r>
      <w:r w:rsidR="006C1B19" w:rsidRPr="00502108">
        <w:rPr>
          <w:lang w:val="en-GB"/>
        </w:rPr>
        <w:t>car</w:t>
      </w:r>
      <w:r w:rsidR="00747D7E" w:rsidRPr="00502108">
        <w:rPr>
          <w:lang w:val="en-GB"/>
        </w:rPr>
        <w:t xml:space="preserve"> and the </w:t>
      </w:r>
      <w:r w:rsidR="006C1B19" w:rsidRPr="00502108">
        <w:rPr>
          <w:lang w:val="en-GB"/>
        </w:rPr>
        <w:t>first car in front)</w:t>
      </w:r>
      <w:r w:rsidR="00F43004" w:rsidRPr="00502108">
        <w:rPr>
          <w:lang w:val="en-GB"/>
        </w:rPr>
        <w:t>.</w:t>
      </w:r>
      <w:r w:rsidR="00FE71F9" w:rsidRPr="00502108">
        <w:rPr>
          <w:lang w:val="en-GB"/>
        </w:rPr>
        <w:t xml:space="preserve"> Data was collected by</w:t>
      </w:r>
      <w:r w:rsidR="007F79D9" w:rsidRPr="00502108">
        <w:rPr>
          <w:lang w:val="en-GB"/>
        </w:rPr>
        <w:t xml:space="preserve"> a</w:t>
      </w:r>
      <w:r w:rsidR="00FE71F9" w:rsidRPr="00502108">
        <w:rPr>
          <w:lang w:val="en-GB"/>
        </w:rPr>
        <w:t xml:space="preserve"> psychologist beforehand </w:t>
      </w:r>
      <w:r w:rsidR="007F79D9" w:rsidRPr="00502108">
        <w:rPr>
          <w:lang w:val="en-GB"/>
        </w:rPr>
        <w:t xml:space="preserve">(psychological exploration) </w:t>
      </w:r>
      <w:r w:rsidR="00FE71F9" w:rsidRPr="00502108">
        <w:rPr>
          <w:lang w:val="en-GB"/>
        </w:rPr>
        <w:t xml:space="preserve">and by </w:t>
      </w:r>
      <w:r w:rsidR="009958A2" w:rsidRPr="00502108">
        <w:rPr>
          <w:lang w:val="en-GB"/>
        </w:rPr>
        <w:t>two observers during a series of driving sessions on a predefined track in Vienna.</w:t>
      </w:r>
      <w:r w:rsidR="007C7ED0" w:rsidRPr="00502108">
        <w:rPr>
          <w:lang w:val="en-GB"/>
        </w:rPr>
        <w:t xml:space="preserve"> </w:t>
      </w:r>
    </w:p>
    <w:p w14:paraId="4E5706F4" w14:textId="68A8636F" w:rsidR="00612A4D" w:rsidRPr="00502108" w:rsidRDefault="00612A4D" w:rsidP="00612A4D">
      <w:pPr>
        <w:pStyle w:val="Kop1"/>
        <w:rPr>
          <w:lang w:val="en-GB"/>
        </w:rPr>
      </w:pPr>
      <w:r w:rsidRPr="00502108">
        <w:rPr>
          <w:lang w:val="en-GB"/>
        </w:rPr>
        <w:t>3 Overview of Methodology</w:t>
      </w:r>
    </w:p>
    <w:p w14:paraId="7995546F" w14:textId="4D7FBAFA" w:rsidR="00612A4D" w:rsidRPr="00502108" w:rsidRDefault="002F1979" w:rsidP="0019444B">
      <w:pPr>
        <w:pStyle w:val="Geenafstand"/>
        <w:rPr>
          <w:lang w:val="en-GB"/>
        </w:rPr>
      </w:pPr>
      <w:r w:rsidRPr="00502108">
        <w:rPr>
          <w:lang w:val="en-GB"/>
        </w:rPr>
        <w:t>The data collection and analysis consisted two main phases, first a requirements elicitation</w:t>
      </w:r>
      <w:r w:rsidR="0019444B" w:rsidRPr="00502108">
        <w:rPr>
          <w:lang w:val="en-GB"/>
        </w:rPr>
        <w:t xml:space="preserve"> phase in which a </w:t>
      </w:r>
      <w:r w:rsidR="00B46496" w:rsidRPr="00502108">
        <w:rPr>
          <w:lang w:val="en-GB"/>
        </w:rPr>
        <w:t>theory was formulated about relations between distraction</w:t>
      </w:r>
      <w:r w:rsidR="006656C8" w:rsidRPr="00502108">
        <w:rPr>
          <w:lang w:val="en-GB"/>
        </w:rPr>
        <w:t xml:space="preserve"> while driving and navigation systems.</w:t>
      </w:r>
      <w:r w:rsidR="00353565" w:rsidRPr="00502108">
        <w:rPr>
          <w:lang w:val="en-GB"/>
        </w:rPr>
        <w:t xml:space="preserve"> The requirements elicitation phase consisted a survey (section 4) and an expert interview (section 5).</w:t>
      </w:r>
      <w:r w:rsidR="006656C8" w:rsidRPr="00502108">
        <w:rPr>
          <w:lang w:val="en-GB"/>
        </w:rPr>
        <w:t xml:space="preserve"> </w:t>
      </w:r>
      <w:r w:rsidR="00B60711" w:rsidRPr="00502108">
        <w:rPr>
          <w:lang w:val="en-GB"/>
        </w:rPr>
        <w:t xml:space="preserve">In this theory, </w:t>
      </w:r>
      <w:r w:rsidR="009116F5" w:rsidRPr="00502108">
        <w:rPr>
          <w:lang w:val="en-GB"/>
        </w:rPr>
        <w:t>specific</w:t>
      </w:r>
      <w:r w:rsidR="00B60711" w:rsidRPr="00502108">
        <w:rPr>
          <w:lang w:val="en-GB"/>
        </w:rPr>
        <w:t xml:space="preserve"> indicators of driving performance as well as common distractions relevant to the use of navigation systems were identified</w:t>
      </w:r>
      <w:r w:rsidR="00933869" w:rsidRPr="00502108">
        <w:rPr>
          <w:lang w:val="en-GB"/>
        </w:rPr>
        <w:t>, as well as variables or contextual factors that may influence the relation between distractions and driving performance.</w:t>
      </w:r>
      <w:r w:rsidR="00D63725" w:rsidRPr="00502108">
        <w:rPr>
          <w:lang w:val="en-GB"/>
        </w:rPr>
        <w:t xml:space="preserve"> </w:t>
      </w:r>
      <w:r w:rsidR="006656C8" w:rsidRPr="00502108">
        <w:rPr>
          <w:lang w:val="en-GB"/>
        </w:rPr>
        <w:t xml:space="preserve">Secondly, this theory </w:t>
      </w:r>
      <w:r w:rsidR="00E45348" w:rsidRPr="00502108">
        <w:rPr>
          <w:lang w:val="en-GB"/>
        </w:rPr>
        <w:t>was deductively tested</w:t>
      </w:r>
      <w:r w:rsidR="00345861" w:rsidRPr="00502108">
        <w:rPr>
          <w:lang w:val="en-GB"/>
        </w:rPr>
        <w:t xml:space="preserve"> </w:t>
      </w:r>
      <w:r w:rsidR="00E45348" w:rsidRPr="00502108">
        <w:rPr>
          <w:lang w:val="en-GB"/>
        </w:rPr>
        <w:t xml:space="preserve">by </w:t>
      </w:r>
      <w:r w:rsidR="00345861" w:rsidRPr="00502108">
        <w:rPr>
          <w:lang w:val="en-GB"/>
        </w:rPr>
        <w:t>applying the Wiener Fahrprobe method in a naturalistic</w:t>
      </w:r>
      <w:r w:rsidR="00F3794E" w:rsidRPr="00502108">
        <w:rPr>
          <w:lang w:val="en-GB"/>
        </w:rPr>
        <w:t xml:space="preserve"> design</w:t>
      </w:r>
      <w:r w:rsidR="00345861" w:rsidRPr="00502108">
        <w:rPr>
          <w:lang w:val="en-GB"/>
        </w:rPr>
        <w:t>.</w:t>
      </w:r>
    </w:p>
    <w:p w14:paraId="322F8764" w14:textId="77777777" w:rsidR="0026128D" w:rsidRPr="00502108" w:rsidRDefault="0026128D" w:rsidP="0026128D">
      <w:pPr>
        <w:rPr>
          <w:lang w:val="en-GB"/>
        </w:rPr>
      </w:pPr>
    </w:p>
    <w:tbl>
      <w:tblPr>
        <w:tblStyle w:val="Tabelraster"/>
        <w:tblW w:w="0" w:type="auto"/>
        <w:tblLook w:val="04A0" w:firstRow="1" w:lastRow="0" w:firstColumn="1" w:lastColumn="0" w:noHBand="0" w:noVBand="1"/>
      </w:tblPr>
      <w:tblGrid>
        <w:gridCol w:w="704"/>
        <w:gridCol w:w="4088"/>
      </w:tblGrid>
      <w:tr w:rsidR="00C866FD" w:rsidRPr="00CA5D16" w14:paraId="41ECB16C" w14:textId="77777777" w:rsidTr="00585C3A">
        <w:tc>
          <w:tcPr>
            <w:tcW w:w="704" w:type="dxa"/>
          </w:tcPr>
          <w:p w14:paraId="15C37C17" w14:textId="2834D1BC" w:rsidR="00C866FD" w:rsidRPr="00502108" w:rsidRDefault="00825572" w:rsidP="00585C3A">
            <w:pPr>
              <w:pStyle w:val="Geenafstand"/>
              <w:rPr>
                <w:lang w:val="en-GB"/>
              </w:rPr>
            </w:pPr>
            <w:r w:rsidRPr="00502108">
              <w:rPr>
                <w:lang w:val="en-GB"/>
              </w:rPr>
              <w:t>F</w:t>
            </w:r>
          </w:p>
        </w:tc>
        <w:tc>
          <w:tcPr>
            <w:tcW w:w="4088" w:type="dxa"/>
          </w:tcPr>
          <w:p w14:paraId="077C2D90" w14:textId="0B7521C4" w:rsidR="00C866FD" w:rsidRPr="00502108" w:rsidRDefault="00825572" w:rsidP="00585C3A">
            <w:pPr>
              <w:pStyle w:val="Geenafstand"/>
              <w:rPr>
                <w:lang w:val="en-GB"/>
              </w:rPr>
            </w:pPr>
            <w:r w:rsidRPr="00502108">
              <w:rPr>
                <w:lang w:val="en-GB"/>
              </w:rPr>
              <w:t>Full</w:t>
            </w:r>
            <w:r w:rsidR="00C866FD" w:rsidRPr="00502108">
              <w:rPr>
                <w:lang w:val="en-GB"/>
              </w:rPr>
              <w:t xml:space="preserve"> sample including S, I and Z</w:t>
            </w:r>
            <w:r w:rsidR="007D5FCF" w:rsidRPr="00502108">
              <w:rPr>
                <w:lang w:val="en-GB"/>
              </w:rPr>
              <w:t>, dedicated and other</w:t>
            </w:r>
          </w:p>
        </w:tc>
      </w:tr>
      <w:tr w:rsidR="0026128D" w:rsidRPr="00CA5D16" w14:paraId="1A446D3F" w14:textId="77777777" w:rsidTr="00585C3A">
        <w:tc>
          <w:tcPr>
            <w:tcW w:w="704" w:type="dxa"/>
          </w:tcPr>
          <w:p w14:paraId="73D05D5D" w14:textId="77777777" w:rsidR="0026128D" w:rsidRPr="00502108" w:rsidRDefault="0026128D" w:rsidP="00585C3A">
            <w:pPr>
              <w:pStyle w:val="Geenafstand"/>
              <w:rPr>
                <w:lang w:val="en-GB"/>
              </w:rPr>
            </w:pPr>
            <w:r w:rsidRPr="00502108">
              <w:rPr>
                <w:lang w:val="en-GB"/>
              </w:rPr>
              <w:t>S</w:t>
            </w:r>
          </w:p>
        </w:tc>
        <w:tc>
          <w:tcPr>
            <w:tcW w:w="4088" w:type="dxa"/>
          </w:tcPr>
          <w:p w14:paraId="1B9ABCA9" w14:textId="1F212241" w:rsidR="0026128D" w:rsidRPr="00502108" w:rsidRDefault="00314357" w:rsidP="00585C3A">
            <w:pPr>
              <w:pStyle w:val="Geenafstand"/>
              <w:rPr>
                <w:lang w:val="en-GB"/>
              </w:rPr>
            </w:pPr>
            <w:r w:rsidRPr="00502108">
              <w:rPr>
                <w:lang w:val="en-GB"/>
              </w:rPr>
              <w:t xml:space="preserve">Sample </w:t>
            </w:r>
            <w:r w:rsidR="0026128D" w:rsidRPr="00502108">
              <w:rPr>
                <w:lang w:val="en-GB"/>
              </w:rPr>
              <w:t>of smartphone navigation app users</w:t>
            </w:r>
          </w:p>
        </w:tc>
      </w:tr>
      <w:tr w:rsidR="0026128D" w:rsidRPr="00CA5D16" w14:paraId="04FC5955" w14:textId="77777777" w:rsidTr="00585C3A">
        <w:tc>
          <w:tcPr>
            <w:tcW w:w="704" w:type="dxa"/>
          </w:tcPr>
          <w:p w14:paraId="4E1FD929" w14:textId="77777777" w:rsidR="0026128D" w:rsidRPr="00502108" w:rsidRDefault="0026128D" w:rsidP="00585C3A">
            <w:pPr>
              <w:pStyle w:val="Geenafstand"/>
              <w:rPr>
                <w:lang w:val="en-GB"/>
              </w:rPr>
            </w:pPr>
            <w:r w:rsidRPr="00502108">
              <w:rPr>
                <w:lang w:val="en-GB"/>
              </w:rPr>
              <w:t>I</w:t>
            </w:r>
          </w:p>
        </w:tc>
        <w:tc>
          <w:tcPr>
            <w:tcW w:w="4088" w:type="dxa"/>
          </w:tcPr>
          <w:p w14:paraId="36DADA7A" w14:textId="77777777" w:rsidR="0026128D" w:rsidRPr="00502108" w:rsidRDefault="0026128D" w:rsidP="00585C3A">
            <w:pPr>
              <w:pStyle w:val="Geenafstand"/>
              <w:rPr>
                <w:lang w:val="en-GB"/>
              </w:rPr>
            </w:pPr>
            <w:r w:rsidRPr="00502108">
              <w:rPr>
                <w:lang w:val="en-GB"/>
              </w:rPr>
              <w:t>Sample of integrated car navigation system users</w:t>
            </w:r>
          </w:p>
        </w:tc>
      </w:tr>
      <w:tr w:rsidR="0026128D" w:rsidRPr="00CA5D16" w14:paraId="3E378664" w14:textId="77777777" w:rsidTr="00585C3A">
        <w:tc>
          <w:tcPr>
            <w:tcW w:w="704" w:type="dxa"/>
          </w:tcPr>
          <w:p w14:paraId="5FFBD1A4" w14:textId="77777777" w:rsidR="0026128D" w:rsidRPr="00502108" w:rsidRDefault="0026128D" w:rsidP="00585C3A">
            <w:pPr>
              <w:pStyle w:val="Geenafstand"/>
              <w:rPr>
                <w:lang w:val="en-GB"/>
              </w:rPr>
            </w:pPr>
            <w:r w:rsidRPr="00502108">
              <w:rPr>
                <w:lang w:val="en-GB"/>
              </w:rPr>
              <w:t>Z</w:t>
            </w:r>
          </w:p>
        </w:tc>
        <w:tc>
          <w:tcPr>
            <w:tcW w:w="4088" w:type="dxa"/>
          </w:tcPr>
          <w:p w14:paraId="5AA67085" w14:textId="77777777" w:rsidR="0026128D" w:rsidRPr="00502108" w:rsidRDefault="0026128D" w:rsidP="00585C3A">
            <w:pPr>
              <w:pStyle w:val="Geenafstand"/>
              <w:rPr>
                <w:lang w:val="en-GB"/>
              </w:rPr>
            </w:pPr>
            <w:r w:rsidRPr="00502108">
              <w:rPr>
                <w:lang w:val="en-GB"/>
              </w:rPr>
              <w:t>Sample of streamed navigation from smartphone to board computer</w:t>
            </w:r>
          </w:p>
        </w:tc>
      </w:tr>
      <w:tr w:rsidR="00094AEA" w:rsidRPr="00502108" w14:paraId="6F1DA263" w14:textId="77777777" w:rsidTr="00585C3A">
        <w:tc>
          <w:tcPr>
            <w:tcW w:w="704" w:type="dxa"/>
          </w:tcPr>
          <w:p w14:paraId="1201F737" w14:textId="5EEB9F15" w:rsidR="00094AEA" w:rsidRPr="00502108" w:rsidRDefault="00094AEA" w:rsidP="00585C3A">
            <w:pPr>
              <w:pStyle w:val="Geenafstand"/>
              <w:rPr>
                <w:lang w:val="en-GB"/>
              </w:rPr>
            </w:pPr>
            <w:r w:rsidRPr="00502108">
              <w:rPr>
                <w:lang w:val="en-GB"/>
              </w:rPr>
              <w:t>f</w:t>
            </w:r>
          </w:p>
        </w:tc>
        <w:tc>
          <w:tcPr>
            <w:tcW w:w="4088" w:type="dxa"/>
          </w:tcPr>
          <w:p w14:paraId="7075B7EB" w14:textId="2DE6EE0F" w:rsidR="00094AEA" w:rsidRPr="00502108" w:rsidRDefault="00094AEA" w:rsidP="00585C3A">
            <w:pPr>
              <w:pStyle w:val="Geenafstand"/>
              <w:rPr>
                <w:lang w:val="en-GB"/>
              </w:rPr>
            </w:pPr>
            <w:r w:rsidRPr="00502108">
              <w:rPr>
                <w:lang w:val="en-GB"/>
              </w:rPr>
              <w:t>Frequency</w:t>
            </w:r>
          </w:p>
        </w:tc>
      </w:tr>
      <w:tr w:rsidR="00D907DA" w:rsidRPr="00502108" w14:paraId="0ECD83CC" w14:textId="77777777" w:rsidTr="00585C3A">
        <w:tc>
          <w:tcPr>
            <w:tcW w:w="704" w:type="dxa"/>
          </w:tcPr>
          <w:p w14:paraId="21AAADFF" w14:textId="68CCE85F" w:rsidR="00D907DA" w:rsidRPr="00502108" w:rsidRDefault="00D907DA" w:rsidP="00585C3A">
            <w:pPr>
              <w:pStyle w:val="Geenafstand"/>
              <w:rPr>
                <w:lang w:val="en-GB"/>
              </w:rPr>
            </w:pPr>
            <w:r w:rsidRPr="00502108">
              <w:rPr>
                <w:lang w:val="en-GB"/>
              </w:rPr>
              <w:t>x̄</w:t>
            </w:r>
          </w:p>
        </w:tc>
        <w:tc>
          <w:tcPr>
            <w:tcW w:w="4088" w:type="dxa"/>
          </w:tcPr>
          <w:p w14:paraId="2BE1C19E" w14:textId="013FA1A3" w:rsidR="00D907DA" w:rsidRPr="00502108" w:rsidRDefault="00D907DA" w:rsidP="00585C3A">
            <w:pPr>
              <w:pStyle w:val="Geenafstand"/>
              <w:rPr>
                <w:lang w:val="en-GB"/>
              </w:rPr>
            </w:pPr>
            <w:r w:rsidRPr="00502108">
              <w:rPr>
                <w:lang w:val="en-GB"/>
              </w:rPr>
              <w:t>Sample mean</w:t>
            </w:r>
          </w:p>
        </w:tc>
      </w:tr>
      <w:tr w:rsidR="004B22FD" w:rsidRPr="00CA5D16" w14:paraId="43285E45" w14:textId="77777777" w:rsidTr="00585C3A">
        <w:tc>
          <w:tcPr>
            <w:tcW w:w="704" w:type="dxa"/>
          </w:tcPr>
          <w:p w14:paraId="5DBE50FA" w14:textId="0E764AD4" w:rsidR="004B22FD" w:rsidRPr="00502108" w:rsidRDefault="00664653" w:rsidP="00585C3A">
            <w:pPr>
              <w:pStyle w:val="Geenafstand"/>
              <w:rPr>
                <w:lang w:val="en-GB"/>
              </w:rPr>
            </w:pPr>
            <w:r w:rsidRPr="00502108">
              <w:rPr>
                <w:lang w:val="en-GB"/>
              </w:rPr>
              <w:t>α</w:t>
            </w:r>
          </w:p>
        </w:tc>
        <w:tc>
          <w:tcPr>
            <w:tcW w:w="4088" w:type="dxa"/>
          </w:tcPr>
          <w:p w14:paraId="69357723" w14:textId="155D8B77" w:rsidR="004B22FD" w:rsidRPr="00502108" w:rsidRDefault="00664653" w:rsidP="00585C3A">
            <w:pPr>
              <w:pStyle w:val="Geenafstand"/>
              <w:rPr>
                <w:lang w:val="en-GB"/>
              </w:rPr>
            </w:pPr>
            <w:r w:rsidRPr="00502108">
              <w:rPr>
                <w:lang w:val="en-GB"/>
              </w:rPr>
              <w:t>Significance level, set at 0.05 for all tests</w:t>
            </w:r>
          </w:p>
        </w:tc>
      </w:tr>
    </w:tbl>
    <w:p w14:paraId="01583757" w14:textId="7AAD0543" w:rsidR="0026128D" w:rsidRPr="00502108" w:rsidRDefault="0026128D" w:rsidP="0026128D">
      <w:pPr>
        <w:pStyle w:val="Bijschrift"/>
        <w:rPr>
          <w:b w:val="0"/>
          <w:i/>
          <w:lang w:val="en-GB"/>
        </w:rPr>
      </w:pPr>
      <w:r w:rsidRPr="00502108">
        <w:rPr>
          <w:lang w:val="en-GB"/>
        </w:rPr>
        <w:t xml:space="preserve">Table </w:t>
      </w:r>
      <w:r w:rsidR="00486CAA" w:rsidRPr="00502108">
        <w:rPr>
          <w:lang w:val="en-GB"/>
        </w:rPr>
        <w:fldChar w:fldCharType="begin"/>
      </w:r>
      <w:r w:rsidR="00486CAA" w:rsidRPr="00502108">
        <w:rPr>
          <w:lang w:val="en-GB"/>
        </w:rPr>
        <w:instrText xml:space="preserve"> SEQ Table \* ARABIC </w:instrText>
      </w:r>
      <w:r w:rsidR="00486CAA" w:rsidRPr="00502108">
        <w:rPr>
          <w:lang w:val="en-GB"/>
        </w:rPr>
        <w:fldChar w:fldCharType="separate"/>
      </w:r>
      <w:r w:rsidR="00A06E79" w:rsidRPr="00502108">
        <w:rPr>
          <w:noProof/>
          <w:lang w:val="en-GB"/>
        </w:rPr>
        <w:t>1</w:t>
      </w:r>
      <w:r w:rsidR="00486CAA" w:rsidRPr="00502108">
        <w:rPr>
          <w:lang w:val="en-GB"/>
        </w:rPr>
        <w:fldChar w:fldCharType="end"/>
      </w:r>
      <w:r w:rsidRPr="00502108">
        <w:rPr>
          <w:lang w:val="en-GB"/>
        </w:rPr>
        <w:t xml:space="preserve">: Variable names used throughout this </w:t>
      </w:r>
      <w:r w:rsidR="00094AEA" w:rsidRPr="00502108">
        <w:rPr>
          <w:lang w:val="en-GB"/>
        </w:rPr>
        <w:t>document</w:t>
      </w:r>
    </w:p>
    <w:p w14:paraId="25E9F6A1" w14:textId="6ECA1E6D" w:rsidR="00612A4D" w:rsidRPr="00502108" w:rsidRDefault="009D3C8D" w:rsidP="00612A4D">
      <w:pPr>
        <w:pStyle w:val="Kop1"/>
        <w:rPr>
          <w:lang w:val="en-GB"/>
        </w:rPr>
      </w:pPr>
      <w:r w:rsidRPr="00502108">
        <w:rPr>
          <w:lang w:val="en-GB"/>
        </w:rPr>
        <w:t>4</w:t>
      </w:r>
      <w:r w:rsidR="00FC123F" w:rsidRPr="00502108">
        <w:rPr>
          <w:lang w:val="en-GB"/>
        </w:rPr>
        <w:t xml:space="preserve"> </w:t>
      </w:r>
      <w:r w:rsidR="0003514A" w:rsidRPr="00502108">
        <w:rPr>
          <w:lang w:val="en-GB"/>
        </w:rPr>
        <w:t>S</w:t>
      </w:r>
      <w:r w:rsidR="008B0E43" w:rsidRPr="00502108">
        <w:rPr>
          <w:lang w:val="en-GB"/>
        </w:rPr>
        <w:t>urvey</w:t>
      </w:r>
    </w:p>
    <w:p w14:paraId="1F40652C" w14:textId="6685CE57" w:rsidR="00FB2073" w:rsidRPr="00502108" w:rsidRDefault="00FB2073" w:rsidP="00D63725">
      <w:pPr>
        <w:pStyle w:val="Geenafstand"/>
        <w:rPr>
          <w:lang w:val="en-GB"/>
        </w:rPr>
      </w:pPr>
    </w:p>
    <w:p w14:paraId="4772C408" w14:textId="7BEB14E3" w:rsidR="00546408" w:rsidRPr="00502108" w:rsidRDefault="007021BB" w:rsidP="007021BB">
      <w:pPr>
        <w:pStyle w:val="Kop2"/>
        <w:rPr>
          <w:lang w:val="en-GB"/>
        </w:rPr>
      </w:pPr>
      <w:r w:rsidRPr="00502108">
        <w:rPr>
          <w:lang w:val="en-GB"/>
        </w:rPr>
        <w:t>4.1 Goal of the survey</w:t>
      </w:r>
    </w:p>
    <w:p w14:paraId="3CDBA66A" w14:textId="6023C40C" w:rsidR="007021BB" w:rsidRPr="00502108" w:rsidRDefault="004C0973" w:rsidP="007021BB">
      <w:pPr>
        <w:pStyle w:val="Geenafstand"/>
        <w:rPr>
          <w:lang w:val="en-GB"/>
        </w:rPr>
      </w:pPr>
      <w:r w:rsidRPr="00502108">
        <w:rPr>
          <w:lang w:val="en-GB"/>
        </w:rPr>
        <w:t>A</w:t>
      </w:r>
      <w:r w:rsidR="007021BB" w:rsidRPr="00502108">
        <w:rPr>
          <w:lang w:val="en-GB"/>
        </w:rPr>
        <w:t xml:space="preserve"> survey </w:t>
      </w:r>
      <w:r w:rsidR="004C0E33" w:rsidRPr="00502108">
        <w:rPr>
          <w:lang w:val="en-GB"/>
        </w:rPr>
        <w:t xml:space="preserve">was conducted with the purpose of attaining first hand data about </w:t>
      </w:r>
      <w:r w:rsidR="003E115D" w:rsidRPr="00502108">
        <w:rPr>
          <w:lang w:val="en-GB"/>
        </w:rPr>
        <w:t>navigation assisted driving behavio</w:t>
      </w:r>
      <w:r w:rsidR="00A83D57" w:rsidRPr="00502108">
        <w:rPr>
          <w:lang w:val="en-GB"/>
        </w:rPr>
        <w:t>u</w:t>
      </w:r>
      <w:r w:rsidR="003E115D" w:rsidRPr="00502108">
        <w:rPr>
          <w:lang w:val="en-GB"/>
        </w:rPr>
        <w:t>r. This data would then be analysed t</w:t>
      </w:r>
      <w:r w:rsidR="00334629" w:rsidRPr="00502108">
        <w:rPr>
          <w:lang w:val="en-GB"/>
        </w:rPr>
        <w:t xml:space="preserve">o be able to describe the way people use navigation systems, how they might or might not get distracted by them, what the role of the navigation interface would be, and how potential distractions might affect </w:t>
      </w:r>
      <w:r w:rsidR="00097A0F" w:rsidRPr="00502108">
        <w:rPr>
          <w:lang w:val="en-GB"/>
        </w:rPr>
        <w:t>driving performance.</w:t>
      </w:r>
    </w:p>
    <w:p w14:paraId="5F8701D8" w14:textId="4CD2AB2D" w:rsidR="00097A0F" w:rsidRPr="00502108" w:rsidRDefault="00097A0F" w:rsidP="00097A0F">
      <w:pPr>
        <w:pStyle w:val="Kop2"/>
        <w:rPr>
          <w:lang w:val="en-GB"/>
        </w:rPr>
      </w:pPr>
      <w:r w:rsidRPr="00502108">
        <w:rPr>
          <w:lang w:val="en-GB"/>
        </w:rPr>
        <w:t>4.2 Survey design</w:t>
      </w:r>
    </w:p>
    <w:p w14:paraId="1972CDB2" w14:textId="082ACD75" w:rsidR="00AC7495" w:rsidRPr="00502108" w:rsidRDefault="004C0973" w:rsidP="00A12A4B">
      <w:pPr>
        <w:pStyle w:val="Geenafstand"/>
        <w:rPr>
          <w:lang w:val="en-GB"/>
        </w:rPr>
      </w:pPr>
      <w:r w:rsidRPr="00502108">
        <w:rPr>
          <w:lang w:val="en-GB"/>
        </w:rPr>
        <w:t>The survey was conducted online</w:t>
      </w:r>
      <w:r w:rsidR="00167FCF" w:rsidRPr="00502108">
        <w:rPr>
          <w:lang w:val="en-GB"/>
        </w:rPr>
        <w:t xml:space="preserve">, was anticipated to take 10 to 15 minutes to complete and no incentive was offered to the </w:t>
      </w:r>
      <w:r w:rsidR="0023309B" w:rsidRPr="00502108">
        <w:rPr>
          <w:lang w:val="en-GB"/>
        </w:rPr>
        <w:t xml:space="preserve">anonymous </w:t>
      </w:r>
      <w:r w:rsidR="00167FCF" w:rsidRPr="00502108">
        <w:rPr>
          <w:lang w:val="en-GB"/>
        </w:rPr>
        <w:t xml:space="preserve">participants. </w:t>
      </w:r>
      <w:r w:rsidR="000E73D3" w:rsidRPr="00502108">
        <w:rPr>
          <w:lang w:val="en-GB"/>
        </w:rPr>
        <w:t xml:space="preserve">The participants answered questions concerning: (1) their use or of navigation systems while driving (e.g. </w:t>
      </w:r>
      <w:proofErr w:type="spellStart"/>
      <w:r w:rsidR="000E73D3" w:rsidRPr="00502108">
        <w:rPr>
          <w:lang w:val="en-GB"/>
        </w:rPr>
        <w:t>how</w:t>
      </w:r>
      <w:proofErr w:type="spellEnd"/>
      <w:r w:rsidR="000E73D3" w:rsidRPr="00502108">
        <w:rPr>
          <w:lang w:val="en-GB"/>
        </w:rPr>
        <w:t xml:space="preserve">, what for, preferences, frequency), (2) how they may or may not have found they were distracted by navigation systems, (3) how have they found those distractions to impact their driving performance, (4) </w:t>
      </w:r>
      <w:r w:rsidR="000E73D3" w:rsidRPr="00502108">
        <w:rPr>
          <w:lang w:val="en-GB"/>
        </w:rPr>
        <w:t>how distractions may be linked to navigation user interface. The resulting raw qualitative data was the main source of indicators such as events, distractors and their perceived effects on safety.</w:t>
      </w:r>
      <w:r w:rsidR="00AC7495" w:rsidRPr="00502108">
        <w:rPr>
          <w:lang w:val="en-GB"/>
        </w:rPr>
        <w:t xml:space="preserve"> A data dictionary containing the original Dutch survey questions, their associated data types, and a concise reference string for each question is available</w:t>
      </w:r>
      <w:r w:rsidR="00C5478F" w:rsidRPr="00502108">
        <w:rPr>
          <w:lang w:val="en-GB"/>
        </w:rPr>
        <w:t xml:space="preserve"> </w:t>
      </w:r>
      <w:r w:rsidR="00C5478F" w:rsidRPr="00502108">
        <w:rPr>
          <w:rStyle w:val="Voetnootmarkering"/>
          <w:lang w:val="en-GB"/>
        </w:rPr>
        <w:footnoteReference w:id="2"/>
      </w:r>
      <w:r w:rsidR="00AC7495" w:rsidRPr="00502108">
        <w:rPr>
          <w:lang w:val="en-GB"/>
        </w:rPr>
        <w:t xml:space="preserve">. The data dictionary provides </w:t>
      </w:r>
      <w:r w:rsidR="006D7CA9" w:rsidRPr="00502108">
        <w:rPr>
          <w:lang w:val="en-GB"/>
        </w:rPr>
        <w:t xml:space="preserve">an </w:t>
      </w:r>
      <w:r w:rsidR="00AC7495" w:rsidRPr="00502108">
        <w:rPr>
          <w:lang w:val="en-GB"/>
        </w:rPr>
        <w:t>overview of the survey questions and their respective variables.</w:t>
      </w:r>
    </w:p>
    <w:p w14:paraId="7871066D" w14:textId="7DF713B7" w:rsidR="00A12A4B" w:rsidRPr="00502108" w:rsidRDefault="006E33CA" w:rsidP="00A12A4B">
      <w:pPr>
        <w:rPr>
          <w:lang w:val="en-GB"/>
        </w:rPr>
      </w:pPr>
      <w:r w:rsidRPr="00502108">
        <w:rPr>
          <w:lang w:val="en-GB"/>
        </w:rPr>
        <w:t xml:space="preserve">At first, questions are asked to </w:t>
      </w:r>
      <w:r w:rsidR="003C7678" w:rsidRPr="00502108">
        <w:rPr>
          <w:lang w:val="en-GB"/>
        </w:rPr>
        <w:t xml:space="preserve">characterize the participant, for instance by frequency of car use or type of navigation system used. </w:t>
      </w:r>
      <w:r w:rsidR="00E57AA9" w:rsidRPr="00502108">
        <w:rPr>
          <w:lang w:val="en-GB"/>
        </w:rPr>
        <w:t xml:space="preserve">An introductory question was asked </w:t>
      </w:r>
      <w:r w:rsidR="00695757" w:rsidRPr="00502108">
        <w:rPr>
          <w:lang w:val="en-GB"/>
        </w:rPr>
        <w:t xml:space="preserve">to </w:t>
      </w:r>
      <w:r w:rsidR="00511AD0" w:rsidRPr="00502108">
        <w:rPr>
          <w:lang w:val="en-GB"/>
        </w:rPr>
        <w:t>get the participant to think about the topic</w:t>
      </w:r>
      <w:r w:rsidR="002F4CDE" w:rsidRPr="00502108">
        <w:rPr>
          <w:lang w:val="en-GB"/>
        </w:rPr>
        <w:t>.</w:t>
      </w:r>
      <w:r w:rsidR="00B95119" w:rsidRPr="00502108">
        <w:rPr>
          <w:lang w:val="en-GB"/>
        </w:rPr>
        <w:t xml:space="preserve"> </w:t>
      </w:r>
      <w:r w:rsidR="000D763A" w:rsidRPr="00502108">
        <w:rPr>
          <w:lang w:val="en-GB"/>
        </w:rPr>
        <w:t>The participant was then asked to name</w:t>
      </w:r>
      <w:r w:rsidR="008D5746" w:rsidRPr="00502108">
        <w:rPr>
          <w:lang w:val="en-GB"/>
        </w:rPr>
        <w:t xml:space="preserve"> up to five</w:t>
      </w:r>
      <w:r w:rsidR="000D763A" w:rsidRPr="00502108">
        <w:rPr>
          <w:lang w:val="en-GB"/>
        </w:rPr>
        <w:t xml:space="preserve"> distractions</w:t>
      </w:r>
      <w:r w:rsidR="008D5746" w:rsidRPr="00502108">
        <w:rPr>
          <w:lang w:val="en-GB"/>
        </w:rPr>
        <w:t xml:space="preserve"> specifically</w:t>
      </w:r>
      <w:r w:rsidR="000D763A" w:rsidRPr="00502108">
        <w:rPr>
          <w:lang w:val="en-GB"/>
        </w:rPr>
        <w:t xml:space="preserve"> related to their most used navigation system</w:t>
      </w:r>
      <w:r w:rsidR="008D5746" w:rsidRPr="00502108">
        <w:rPr>
          <w:lang w:val="en-GB"/>
        </w:rPr>
        <w:t xml:space="preserve">. This open elicitation was </w:t>
      </w:r>
      <w:r w:rsidR="003744FF" w:rsidRPr="00502108">
        <w:rPr>
          <w:lang w:val="en-GB"/>
        </w:rPr>
        <w:t xml:space="preserve">followed by a </w:t>
      </w:r>
      <w:r w:rsidR="00D53B57" w:rsidRPr="00502108">
        <w:rPr>
          <w:lang w:val="en-GB"/>
        </w:rPr>
        <w:t xml:space="preserve">five-point </w:t>
      </w:r>
      <w:r w:rsidR="003744FF" w:rsidRPr="00502108">
        <w:rPr>
          <w:lang w:val="en-GB"/>
        </w:rPr>
        <w:t xml:space="preserve">Likert-scale question asking the participants to rate in how </w:t>
      </w:r>
      <w:r w:rsidR="00DF009A" w:rsidRPr="00502108">
        <w:rPr>
          <w:lang w:val="en-GB"/>
        </w:rPr>
        <w:t xml:space="preserve">far they felt they a defined distraction </w:t>
      </w:r>
      <w:r w:rsidR="00C8643E" w:rsidRPr="00502108">
        <w:rPr>
          <w:lang w:val="en-GB"/>
        </w:rPr>
        <w:t>(based on d</w:t>
      </w:r>
      <w:r w:rsidR="00C46073" w:rsidRPr="00502108">
        <w:rPr>
          <w:lang w:val="en-GB"/>
        </w:rPr>
        <w:t xml:space="preserve">istractions learnt from literature) </w:t>
      </w:r>
      <w:r w:rsidR="00DF009A" w:rsidRPr="00502108">
        <w:rPr>
          <w:lang w:val="en-GB"/>
        </w:rPr>
        <w:t>occurred</w:t>
      </w:r>
      <w:r w:rsidR="007565F1" w:rsidRPr="00502108">
        <w:rPr>
          <w:lang w:val="en-GB"/>
        </w:rPr>
        <w:t xml:space="preserve">. The next two questions </w:t>
      </w:r>
      <w:r w:rsidR="00E05A01" w:rsidRPr="00502108">
        <w:rPr>
          <w:lang w:val="en-GB"/>
        </w:rPr>
        <w:t>were similarly first</w:t>
      </w:r>
      <w:r w:rsidR="007565F1" w:rsidRPr="00502108">
        <w:rPr>
          <w:lang w:val="en-GB"/>
        </w:rPr>
        <w:t xml:space="preserve"> an open question to name five negative effects of navigation-related distraction</w:t>
      </w:r>
      <w:r w:rsidR="00E05A01" w:rsidRPr="00502108">
        <w:rPr>
          <w:lang w:val="en-GB"/>
        </w:rPr>
        <w:t xml:space="preserve">, followed by a </w:t>
      </w:r>
      <w:r w:rsidR="00D53B57" w:rsidRPr="00502108">
        <w:rPr>
          <w:lang w:val="en-GB"/>
        </w:rPr>
        <w:t xml:space="preserve">Likert-scale </w:t>
      </w:r>
      <w:r w:rsidR="00C8643E" w:rsidRPr="00502108">
        <w:rPr>
          <w:lang w:val="en-GB"/>
        </w:rPr>
        <w:t>mentioning common scenarios from the literature</w:t>
      </w:r>
      <w:r w:rsidR="00D53B57" w:rsidRPr="00502108">
        <w:rPr>
          <w:lang w:val="en-GB"/>
        </w:rPr>
        <w:t>.</w:t>
      </w:r>
      <w:r w:rsidR="00950374" w:rsidRPr="00502108">
        <w:rPr>
          <w:lang w:val="en-GB"/>
        </w:rPr>
        <w:t xml:space="preserve"> The intention with </w:t>
      </w:r>
      <w:r w:rsidR="00BA5C3C" w:rsidRPr="00502108">
        <w:rPr>
          <w:lang w:val="en-GB"/>
        </w:rPr>
        <w:t>thes</w:t>
      </w:r>
      <w:r w:rsidR="001B4EF9" w:rsidRPr="00502108">
        <w:rPr>
          <w:lang w:val="en-GB"/>
        </w:rPr>
        <w:t>e</w:t>
      </w:r>
      <w:r w:rsidR="00950374" w:rsidRPr="00502108">
        <w:rPr>
          <w:lang w:val="en-GB"/>
        </w:rPr>
        <w:t xml:space="preserve"> four questions</w:t>
      </w:r>
      <w:r w:rsidR="00BA5C3C" w:rsidRPr="00502108">
        <w:rPr>
          <w:lang w:val="en-GB"/>
        </w:rPr>
        <w:t xml:space="preserve"> </w:t>
      </w:r>
      <w:r w:rsidR="001B4EF9" w:rsidRPr="00502108">
        <w:rPr>
          <w:lang w:val="en-GB"/>
        </w:rPr>
        <w:t>was to look for</w:t>
      </w:r>
      <w:r w:rsidR="005330B8" w:rsidRPr="00502108">
        <w:rPr>
          <w:lang w:val="en-GB"/>
        </w:rPr>
        <w:t xml:space="preserve"> potential relations between </w:t>
      </w:r>
      <w:r w:rsidR="007521F8" w:rsidRPr="00502108">
        <w:rPr>
          <w:lang w:val="en-GB"/>
        </w:rPr>
        <w:t xml:space="preserve">navigation related </w:t>
      </w:r>
      <w:r w:rsidR="005330B8" w:rsidRPr="00502108">
        <w:rPr>
          <w:lang w:val="en-GB"/>
        </w:rPr>
        <w:t>distraction, and driving behaviour.</w:t>
      </w:r>
      <w:r w:rsidR="007521F8" w:rsidRPr="00502108">
        <w:rPr>
          <w:lang w:val="en-GB"/>
        </w:rPr>
        <w:t xml:space="preserve"> </w:t>
      </w:r>
      <w:r w:rsidR="00D014EA" w:rsidRPr="00502108">
        <w:rPr>
          <w:lang w:val="en-GB"/>
        </w:rPr>
        <w:t xml:space="preserve">The same structure </w:t>
      </w:r>
      <w:r w:rsidR="00020BF8" w:rsidRPr="00502108">
        <w:rPr>
          <w:lang w:val="en-GB"/>
        </w:rPr>
        <w:t xml:space="preserve">(an open question and then a Likert-scale question was then applied to </w:t>
      </w:r>
      <w:r w:rsidR="00D321AB" w:rsidRPr="00502108">
        <w:rPr>
          <w:lang w:val="en-GB"/>
        </w:rPr>
        <w:t xml:space="preserve">gather data about perceived “bad instructions, and “interruptions”. </w:t>
      </w:r>
      <w:r w:rsidR="009E2729" w:rsidRPr="00502108">
        <w:rPr>
          <w:lang w:val="en-GB"/>
        </w:rPr>
        <w:t>The survey concluded with two open questions about (1) what the participant would like to see changed with regard to the interface of their navigation system, and (2) what the participant would like to further mention.</w:t>
      </w:r>
    </w:p>
    <w:p w14:paraId="1DD1F7BB" w14:textId="51FCBEC5" w:rsidR="00233BA0" w:rsidRPr="00502108" w:rsidRDefault="00884ACD" w:rsidP="00F86345">
      <w:pPr>
        <w:pStyle w:val="Kop2"/>
        <w:rPr>
          <w:lang w:val="en-GB"/>
        </w:rPr>
      </w:pPr>
      <w:r w:rsidRPr="00502108">
        <w:rPr>
          <w:lang w:val="en-GB"/>
        </w:rPr>
        <w:t>4.</w:t>
      </w:r>
      <w:r w:rsidR="00305B52" w:rsidRPr="00502108">
        <w:rPr>
          <w:lang w:val="en-GB"/>
        </w:rPr>
        <w:t>3 Sampling</w:t>
      </w:r>
    </w:p>
    <w:p w14:paraId="5E3D781D" w14:textId="34CB36F4" w:rsidR="008641DC" w:rsidRPr="00502108" w:rsidRDefault="00F4199F" w:rsidP="00F86345">
      <w:pPr>
        <w:pStyle w:val="Geenafstand"/>
        <w:rPr>
          <w:lang w:val="en-GB"/>
        </w:rPr>
      </w:pPr>
      <w:r w:rsidRPr="00502108">
        <w:rPr>
          <w:lang w:val="en-GB"/>
        </w:rPr>
        <w:t>The larger proportion of p</w:t>
      </w:r>
      <w:r w:rsidR="00B678FF" w:rsidRPr="00502108">
        <w:rPr>
          <w:lang w:val="en-GB"/>
        </w:rPr>
        <w:t xml:space="preserve">articipants to the survey </w:t>
      </w:r>
      <w:r w:rsidRPr="00502108">
        <w:rPr>
          <w:lang w:val="en-GB"/>
        </w:rPr>
        <w:t xml:space="preserve">were </w:t>
      </w:r>
      <w:r w:rsidR="00B678FF" w:rsidRPr="00502108">
        <w:rPr>
          <w:lang w:val="en-GB"/>
        </w:rPr>
        <w:t>recruited from the network of the researcher</w:t>
      </w:r>
      <w:r w:rsidRPr="00502108">
        <w:rPr>
          <w:lang w:val="en-GB"/>
        </w:rPr>
        <w:t xml:space="preserve"> and a smaller proportion by </w:t>
      </w:r>
      <w:r w:rsidR="00FA3C30" w:rsidRPr="00502108">
        <w:rPr>
          <w:lang w:val="en-GB"/>
        </w:rPr>
        <w:t xml:space="preserve">distribution of flyers at </w:t>
      </w:r>
      <w:r w:rsidR="00BA607D" w:rsidRPr="00502108">
        <w:rPr>
          <w:lang w:val="en-GB"/>
        </w:rPr>
        <w:t>fuelling</w:t>
      </w:r>
      <w:r w:rsidR="00FA3C30" w:rsidRPr="00502108">
        <w:rPr>
          <w:lang w:val="en-GB"/>
        </w:rPr>
        <w:t xml:space="preserve"> stations </w:t>
      </w:r>
      <w:r w:rsidR="00F254D3" w:rsidRPr="00502108">
        <w:rPr>
          <w:lang w:val="en-GB"/>
        </w:rPr>
        <w:t xml:space="preserve">in and </w:t>
      </w:r>
      <w:r w:rsidR="00FA3C30" w:rsidRPr="00502108">
        <w:rPr>
          <w:lang w:val="en-GB"/>
        </w:rPr>
        <w:t>around Utrecht, Netherlands.</w:t>
      </w:r>
      <w:r w:rsidR="00F254D3" w:rsidRPr="00502108">
        <w:rPr>
          <w:lang w:val="en-GB"/>
        </w:rPr>
        <w:t xml:space="preserve"> </w:t>
      </w:r>
      <w:r w:rsidR="00100EC5" w:rsidRPr="00502108">
        <w:rPr>
          <w:lang w:val="en-GB"/>
        </w:rPr>
        <w:t>A total</w:t>
      </w:r>
      <w:r w:rsidR="00F86345" w:rsidRPr="00502108">
        <w:rPr>
          <w:lang w:val="en-GB"/>
        </w:rPr>
        <w:t xml:space="preserve"> 80 </w:t>
      </w:r>
      <w:r w:rsidR="00100EC5" w:rsidRPr="00502108">
        <w:rPr>
          <w:lang w:val="en-GB"/>
        </w:rPr>
        <w:t xml:space="preserve">of </w:t>
      </w:r>
      <w:r w:rsidR="00472FDE" w:rsidRPr="00502108">
        <w:rPr>
          <w:lang w:val="en-GB"/>
        </w:rPr>
        <w:t>people participated</w:t>
      </w:r>
      <w:r w:rsidR="00F86345" w:rsidRPr="00502108">
        <w:rPr>
          <w:lang w:val="en-GB"/>
        </w:rPr>
        <w:t xml:space="preserve">, 13 of whom were disqualified due to not owning a driver’s license, not using any navigation system or incomplete answers. The first survey response was on April 29 and the last response was on June 8, with a mean completion time per participant of 1086 seconds. </w:t>
      </w:r>
      <w:r w:rsidR="004D7482" w:rsidRPr="00502108">
        <w:rPr>
          <w:lang w:val="en-GB"/>
        </w:rPr>
        <w:t xml:space="preserve">Tables </w:t>
      </w:r>
      <w:r w:rsidR="004D7482" w:rsidRPr="00502108">
        <w:rPr>
          <w:color w:val="FF0000"/>
          <w:lang w:val="en-GB"/>
        </w:rPr>
        <w:t xml:space="preserve">UV </w:t>
      </w:r>
      <w:r w:rsidR="004D7482" w:rsidRPr="00502108">
        <w:rPr>
          <w:lang w:val="en-GB"/>
        </w:rPr>
        <w:t xml:space="preserve">and </w:t>
      </w:r>
      <w:r w:rsidR="004D7482" w:rsidRPr="00502108">
        <w:rPr>
          <w:color w:val="FF0000"/>
          <w:lang w:val="en-GB"/>
        </w:rPr>
        <w:t xml:space="preserve">XU </w:t>
      </w:r>
      <w:r w:rsidR="004D7482" w:rsidRPr="00502108">
        <w:rPr>
          <w:lang w:val="en-GB"/>
        </w:rPr>
        <w:t xml:space="preserve">describe the reported used navigation systems among participants. </w:t>
      </w:r>
      <w:r w:rsidR="00F86345" w:rsidRPr="00502108">
        <w:rPr>
          <w:lang w:val="en-GB"/>
        </w:rPr>
        <w:t xml:space="preserve">The </w:t>
      </w:r>
      <w:r w:rsidR="00472FDE" w:rsidRPr="00502108">
        <w:rPr>
          <w:lang w:val="en-GB"/>
        </w:rPr>
        <w:t xml:space="preserve">overall </w:t>
      </w:r>
      <w:r w:rsidR="00F86345" w:rsidRPr="00502108">
        <w:rPr>
          <w:lang w:val="en-GB"/>
        </w:rPr>
        <w:t xml:space="preserve">mean frequency of weekly car use </w:t>
      </w:r>
      <w:r w:rsidR="008641DC" w:rsidRPr="00502108">
        <w:rPr>
          <w:lang w:val="en-GB"/>
        </w:rPr>
        <w:t xml:space="preserve">is displayed in table </w:t>
      </w:r>
      <w:r w:rsidR="008641DC" w:rsidRPr="00502108">
        <w:rPr>
          <w:color w:val="FF0000"/>
          <w:lang w:val="en-GB"/>
        </w:rPr>
        <w:t>TC</w:t>
      </w:r>
      <w:r w:rsidR="008641DC" w:rsidRPr="00502108">
        <w:rPr>
          <w:lang w:val="en-GB"/>
        </w:rPr>
        <w:t>. A Mann-Whitney t</w:t>
      </w:r>
      <w:r w:rsidR="00CE50D1" w:rsidRPr="00502108">
        <w:rPr>
          <w:lang w:val="en-GB"/>
        </w:rPr>
        <w:t>est</w:t>
      </w:r>
      <w:r w:rsidR="00E911D9" w:rsidRPr="00502108">
        <w:rPr>
          <w:lang w:val="en-GB"/>
        </w:rPr>
        <w:t xml:space="preserve"> suggests there is a</w:t>
      </w:r>
      <w:r w:rsidR="00CE50D1" w:rsidRPr="00502108">
        <w:rPr>
          <w:lang w:val="en-GB"/>
        </w:rPr>
        <w:t xml:space="preserve"> </w:t>
      </w:r>
      <w:r w:rsidR="00100941" w:rsidRPr="00502108">
        <w:rPr>
          <w:lang w:val="en-GB"/>
        </w:rPr>
        <w:t xml:space="preserve">significant </w:t>
      </w:r>
      <w:r w:rsidR="00CE50D1" w:rsidRPr="00502108">
        <w:rPr>
          <w:lang w:val="en-GB"/>
        </w:rPr>
        <w:t xml:space="preserve">difference between the means of groups </w:t>
      </w:r>
      <w:r w:rsidR="00CE50D1" w:rsidRPr="00502108">
        <w:rPr>
          <w:i/>
          <w:iCs/>
          <w:lang w:val="en-GB"/>
        </w:rPr>
        <w:t>S</w:t>
      </w:r>
      <w:r w:rsidR="00CE50D1" w:rsidRPr="00502108">
        <w:rPr>
          <w:lang w:val="en-GB"/>
        </w:rPr>
        <w:t xml:space="preserve"> and </w:t>
      </w:r>
      <w:r w:rsidR="00CE50D1" w:rsidRPr="00502108">
        <w:rPr>
          <w:i/>
          <w:iCs/>
          <w:lang w:val="en-GB"/>
        </w:rPr>
        <w:t>I</w:t>
      </w:r>
      <w:r w:rsidR="00CE50D1" w:rsidRPr="00502108">
        <w:rPr>
          <w:lang w:val="en-GB"/>
        </w:rPr>
        <w:t xml:space="preserve"> (p=</w:t>
      </w:r>
      <w:r w:rsidR="007877AD" w:rsidRPr="00502108">
        <w:rPr>
          <w:lang w:val="en-GB"/>
        </w:rPr>
        <w:t>0.0327)</w:t>
      </w:r>
      <w:r w:rsidR="00D43808" w:rsidRPr="00502108">
        <w:rPr>
          <w:lang w:val="en-GB"/>
        </w:rPr>
        <w:t xml:space="preserve">, possibly </w:t>
      </w:r>
      <w:r w:rsidR="00B66D29" w:rsidRPr="00502108">
        <w:rPr>
          <w:lang w:val="en-GB"/>
        </w:rPr>
        <w:t>increasing a confounding effect of variables.</w:t>
      </w:r>
    </w:p>
    <w:p w14:paraId="40B066BB" w14:textId="77777777" w:rsidR="00C270AE" w:rsidRPr="00502108" w:rsidRDefault="00C270AE" w:rsidP="004175AE">
      <w:pPr>
        <w:ind w:firstLine="0"/>
        <w:rPr>
          <w:lang w:val="en-GB"/>
        </w:rPr>
      </w:pPr>
    </w:p>
    <w:tbl>
      <w:tblPr>
        <w:tblW w:w="4815" w:type="dxa"/>
        <w:tblCellMar>
          <w:left w:w="70" w:type="dxa"/>
          <w:right w:w="70" w:type="dxa"/>
        </w:tblCellMar>
        <w:tblLook w:val="04A0" w:firstRow="1" w:lastRow="0" w:firstColumn="1" w:lastColumn="0" w:noHBand="0" w:noVBand="1"/>
      </w:tblPr>
      <w:tblGrid>
        <w:gridCol w:w="3681"/>
        <w:gridCol w:w="567"/>
        <w:gridCol w:w="567"/>
      </w:tblGrid>
      <w:tr w:rsidR="00D334CF" w:rsidRPr="00502108" w14:paraId="4EC4DDDA" w14:textId="77777777" w:rsidTr="00CD467E">
        <w:tc>
          <w:tcPr>
            <w:tcW w:w="368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492ECBE" w14:textId="77777777" w:rsidR="00D334CF" w:rsidRPr="00502108" w:rsidRDefault="00D334CF" w:rsidP="00CD467E">
            <w:pPr>
              <w:ind w:firstLine="0"/>
              <w:jc w:val="left"/>
              <w:rPr>
                <w:rFonts w:eastAsia="Times New Roman" w:cs="Times New Roman"/>
                <w:i/>
                <w:iCs/>
                <w:color w:val="000000"/>
                <w:szCs w:val="18"/>
                <w:lang w:val="en-GB" w:eastAsia="nl-NL"/>
              </w:rPr>
            </w:pPr>
            <w:r w:rsidRPr="00502108">
              <w:rPr>
                <w:rFonts w:eastAsia="Times New Roman" w:cs="Times New Roman"/>
                <w:i/>
                <w:iCs/>
                <w:color w:val="000000"/>
                <w:szCs w:val="18"/>
                <w:lang w:val="en-GB" w:eastAsia="nl-NL"/>
              </w:rPr>
              <w:t>Navigation system type (n=67)</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53911D9F" w14:textId="5167219E" w:rsidR="00D334CF" w:rsidRPr="00502108" w:rsidRDefault="00A8404E" w:rsidP="00CD467E">
            <w:pPr>
              <w:ind w:firstLine="0"/>
              <w:jc w:val="right"/>
              <w:rPr>
                <w:rFonts w:eastAsia="Times New Roman" w:cs="Times New Roman"/>
                <w:i/>
                <w:iCs/>
                <w:color w:val="000000"/>
                <w:szCs w:val="18"/>
                <w:lang w:val="en-GB" w:eastAsia="nl-NL"/>
              </w:rPr>
            </w:pPr>
            <w:r w:rsidRPr="00502108">
              <w:rPr>
                <w:rFonts w:eastAsia="Times New Roman" w:cs="Times New Roman"/>
                <w:i/>
                <w:iCs/>
                <w:color w:val="000000"/>
                <w:szCs w:val="18"/>
                <w:lang w:val="en-GB" w:eastAsia="nl-NL"/>
              </w:rPr>
              <w:t>f</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012A4C7C" w14:textId="77777777" w:rsidR="00D334CF" w:rsidRPr="00502108" w:rsidRDefault="00D334CF" w:rsidP="00CD467E">
            <w:pPr>
              <w:ind w:firstLine="0"/>
              <w:jc w:val="right"/>
              <w:rPr>
                <w:rFonts w:eastAsia="Times New Roman" w:cs="Times New Roman"/>
                <w:i/>
                <w:iCs/>
                <w:color w:val="000000"/>
                <w:szCs w:val="18"/>
                <w:lang w:val="en-GB" w:eastAsia="nl-NL"/>
              </w:rPr>
            </w:pPr>
            <w:r w:rsidRPr="00502108">
              <w:rPr>
                <w:rFonts w:eastAsia="Times New Roman" w:cs="Times New Roman"/>
                <w:i/>
                <w:iCs/>
                <w:color w:val="000000"/>
                <w:szCs w:val="18"/>
                <w:lang w:val="en-GB" w:eastAsia="nl-NL"/>
              </w:rPr>
              <w:t>f/n</w:t>
            </w:r>
          </w:p>
        </w:tc>
      </w:tr>
      <w:tr w:rsidR="00D334CF" w:rsidRPr="00502108" w14:paraId="24F21366" w14:textId="77777777" w:rsidTr="00CD467E">
        <w:tc>
          <w:tcPr>
            <w:tcW w:w="3681" w:type="dxa"/>
            <w:tcBorders>
              <w:top w:val="nil"/>
              <w:left w:val="single" w:sz="4" w:space="0" w:color="auto"/>
              <w:bottom w:val="single" w:sz="4" w:space="0" w:color="auto"/>
              <w:right w:val="single" w:sz="4" w:space="0" w:color="auto"/>
            </w:tcBorders>
            <w:shd w:val="clear" w:color="auto" w:fill="auto"/>
            <w:vAlign w:val="bottom"/>
          </w:tcPr>
          <w:p w14:paraId="717FE5DC" w14:textId="76A8286C" w:rsidR="00D334CF" w:rsidRPr="00502108" w:rsidRDefault="00D334CF" w:rsidP="00CD467E">
            <w:pPr>
              <w:ind w:firstLine="0"/>
              <w:jc w:val="left"/>
              <w:rPr>
                <w:rFonts w:eastAsia="Times New Roman" w:cs="Times New Roman"/>
                <w:color w:val="000000"/>
                <w:szCs w:val="18"/>
                <w:lang w:val="en-GB" w:eastAsia="nl-NL"/>
              </w:rPr>
            </w:pPr>
            <w:r w:rsidRPr="00502108">
              <w:rPr>
                <w:rFonts w:eastAsia="Times New Roman" w:cs="Times New Roman"/>
                <w:color w:val="000000"/>
                <w:szCs w:val="18"/>
                <w:lang w:val="en-GB" w:eastAsia="nl-NL"/>
              </w:rPr>
              <w:t>Smartphone navigation</w:t>
            </w:r>
            <w:r w:rsidR="00206E3F" w:rsidRPr="00502108">
              <w:rPr>
                <w:rFonts w:eastAsia="Times New Roman" w:cs="Times New Roman"/>
                <w:color w:val="000000"/>
                <w:szCs w:val="18"/>
                <w:lang w:val="en-GB" w:eastAsia="nl-NL"/>
              </w:rPr>
              <w:t xml:space="preserve"> (S)</w:t>
            </w:r>
          </w:p>
        </w:tc>
        <w:tc>
          <w:tcPr>
            <w:tcW w:w="567" w:type="dxa"/>
            <w:tcBorders>
              <w:top w:val="nil"/>
              <w:left w:val="nil"/>
              <w:bottom w:val="single" w:sz="4" w:space="0" w:color="auto"/>
              <w:right w:val="single" w:sz="4" w:space="0" w:color="auto"/>
            </w:tcBorders>
            <w:shd w:val="clear" w:color="auto" w:fill="auto"/>
            <w:vAlign w:val="bottom"/>
          </w:tcPr>
          <w:p w14:paraId="52A22347" w14:textId="77777777" w:rsidR="00D334CF" w:rsidRPr="00502108" w:rsidRDefault="00D334CF" w:rsidP="00CD467E">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33</w:t>
            </w:r>
          </w:p>
        </w:tc>
        <w:tc>
          <w:tcPr>
            <w:tcW w:w="567" w:type="dxa"/>
            <w:tcBorders>
              <w:top w:val="nil"/>
              <w:left w:val="nil"/>
              <w:bottom w:val="single" w:sz="4" w:space="0" w:color="auto"/>
              <w:right w:val="single" w:sz="4" w:space="0" w:color="auto"/>
            </w:tcBorders>
            <w:shd w:val="clear" w:color="auto" w:fill="auto"/>
            <w:vAlign w:val="bottom"/>
          </w:tcPr>
          <w:p w14:paraId="31304C76" w14:textId="77777777" w:rsidR="00D334CF" w:rsidRPr="00502108" w:rsidRDefault="00D334CF" w:rsidP="00CD467E">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0.49</w:t>
            </w:r>
          </w:p>
        </w:tc>
      </w:tr>
      <w:tr w:rsidR="00D334CF" w:rsidRPr="00502108" w14:paraId="24CC82F9" w14:textId="77777777" w:rsidTr="00CD467E">
        <w:tc>
          <w:tcPr>
            <w:tcW w:w="3681" w:type="dxa"/>
            <w:tcBorders>
              <w:top w:val="nil"/>
              <w:left w:val="single" w:sz="4" w:space="0" w:color="auto"/>
              <w:bottom w:val="single" w:sz="4" w:space="0" w:color="auto"/>
              <w:right w:val="single" w:sz="4" w:space="0" w:color="auto"/>
            </w:tcBorders>
            <w:shd w:val="clear" w:color="auto" w:fill="auto"/>
            <w:vAlign w:val="bottom"/>
          </w:tcPr>
          <w:p w14:paraId="75DF034C" w14:textId="38F4731A" w:rsidR="00D334CF" w:rsidRPr="00502108" w:rsidRDefault="00D334CF" w:rsidP="00CD467E">
            <w:pPr>
              <w:ind w:firstLine="0"/>
              <w:jc w:val="left"/>
              <w:rPr>
                <w:rFonts w:eastAsia="Times New Roman" w:cs="Times New Roman"/>
                <w:color w:val="000000"/>
                <w:szCs w:val="18"/>
                <w:lang w:val="en-GB" w:eastAsia="nl-NL"/>
              </w:rPr>
            </w:pPr>
            <w:r w:rsidRPr="00502108">
              <w:rPr>
                <w:rFonts w:eastAsia="Times New Roman" w:cs="Times New Roman"/>
                <w:color w:val="000000"/>
                <w:szCs w:val="18"/>
                <w:lang w:val="en-GB" w:eastAsia="nl-NL"/>
              </w:rPr>
              <w:t>Car-integrated</w:t>
            </w:r>
            <w:r w:rsidR="00206E3F" w:rsidRPr="00502108">
              <w:rPr>
                <w:rFonts w:eastAsia="Times New Roman" w:cs="Times New Roman"/>
                <w:color w:val="000000"/>
                <w:szCs w:val="18"/>
                <w:lang w:val="en-GB" w:eastAsia="nl-NL"/>
              </w:rPr>
              <w:t xml:space="preserve"> (I)</w:t>
            </w:r>
          </w:p>
        </w:tc>
        <w:tc>
          <w:tcPr>
            <w:tcW w:w="567" w:type="dxa"/>
            <w:tcBorders>
              <w:top w:val="nil"/>
              <w:left w:val="nil"/>
              <w:bottom w:val="single" w:sz="4" w:space="0" w:color="auto"/>
              <w:right w:val="single" w:sz="4" w:space="0" w:color="auto"/>
            </w:tcBorders>
            <w:shd w:val="clear" w:color="auto" w:fill="auto"/>
            <w:vAlign w:val="bottom"/>
          </w:tcPr>
          <w:p w14:paraId="078E733F" w14:textId="77777777" w:rsidR="00D334CF" w:rsidRPr="00502108" w:rsidRDefault="00D334CF" w:rsidP="00CD467E">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16</w:t>
            </w:r>
          </w:p>
        </w:tc>
        <w:tc>
          <w:tcPr>
            <w:tcW w:w="567" w:type="dxa"/>
            <w:tcBorders>
              <w:top w:val="nil"/>
              <w:left w:val="nil"/>
              <w:bottom w:val="single" w:sz="4" w:space="0" w:color="auto"/>
              <w:right w:val="single" w:sz="4" w:space="0" w:color="auto"/>
            </w:tcBorders>
            <w:shd w:val="clear" w:color="auto" w:fill="auto"/>
            <w:vAlign w:val="bottom"/>
          </w:tcPr>
          <w:p w14:paraId="7EE7FC71" w14:textId="77777777" w:rsidR="00D334CF" w:rsidRPr="00502108" w:rsidRDefault="00D334CF" w:rsidP="00CD467E">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0.24</w:t>
            </w:r>
          </w:p>
        </w:tc>
      </w:tr>
      <w:tr w:rsidR="00D334CF" w:rsidRPr="00502108" w14:paraId="42CB5D2D" w14:textId="77777777" w:rsidTr="00CD467E">
        <w:tc>
          <w:tcPr>
            <w:tcW w:w="3681" w:type="dxa"/>
            <w:tcBorders>
              <w:top w:val="nil"/>
              <w:left w:val="single" w:sz="4" w:space="0" w:color="auto"/>
              <w:bottom w:val="single" w:sz="4" w:space="0" w:color="auto"/>
              <w:right w:val="single" w:sz="4" w:space="0" w:color="auto"/>
            </w:tcBorders>
            <w:shd w:val="clear" w:color="auto" w:fill="auto"/>
            <w:vAlign w:val="bottom"/>
            <w:hideMark/>
          </w:tcPr>
          <w:p w14:paraId="54C9511D" w14:textId="054810CF" w:rsidR="00D334CF" w:rsidRPr="00502108" w:rsidRDefault="00D334CF" w:rsidP="00CD467E">
            <w:pPr>
              <w:ind w:firstLine="0"/>
              <w:jc w:val="left"/>
              <w:rPr>
                <w:rFonts w:eastAsia="Times New Roman" w:cs="Times New Roman"/>
                <w:color w:val="000000"/>
                <w:szCs w:val="18"/>
                <w:lang w:val="en-GB" w:eastAsia="nl-NL"/>
              </w:rPr>
            </w:pPr>
            <w:r w:rsidRPr="00502108">
              <w:rPr>
                <w:rFonts w:eastAsia="Times New Roman" w:cs="Times New Roman"/>
                <w:color w:val="000000"/>
                <w:szCs w:val="18"/>
                <w:lang w:val="en-GB" w:eastAsia="nl-NL"/>
              </w:rPr>
              <w:t>Stream from smartphone to board computer</w:t>
            </w:r>
            <w:r w:rsidR="00206E3F" w:rsidRPr="00502108">
              <w:rPr>
                <w:rFonts w:eastAsia="Times New Roman" w:cs="Times New Roman"/>
                <w:color w:val="000000"/>
                <w:szCs w:val="18"/>
                <w:lang w:val="en-GB" w:eastAsia="nl-NL"/>
              </w:rPr>
              <w:t xml:space="preserve"> (Z)</w:t>
            </w:r>
          </w:p>
        </w:tc>
        <w:tc>
          <w:tcPr>
            <w:tcW w:w="567" w:type="dxa"/>
            <w:tcBorders>
              <w:top w:val="nil"/>
              <w:left w:val="nil"/>
              <w:bottom w:val="single" w:sz="4" w:space="0" w:color="auto"/>
              <w:right w:val="single" w:sz="4" w:space="0" w:color="auto"/>
            </w:tcBorders>
            <w:shd w:val="clear" w:color="auto" w:fill="auto"/>
            <w:vAlign w:val="bottom"/>
            <w:hideMark/>
          </w:tcPr>
          <w:p w14:paraId="4A39AA63" w14:textId="77777777" w:rsidR="00D334CF" w:rsidRPr="00502108" w:rsidRDefault="00D334CF" w:rsidP="00CD467E">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15</w:t>
            </w:r>
          </w:p>
        </w:tc>
        <w:tc>
          <w:tcPr>
            <w:tcW w:w="567" w:type="dxa"/>
            <w:tcBorders>
              <w:top w:val="nil"/>
              <w:left w:val="nil"/>
              <w:bottom w:val="single" w:sz="4" w:space="0" w:color="auto"/>
              <w:right w:val="single" w:sz="4" w:space="0" w:color="auto"/>
            </w:tcBorders>
            <w:shd w:val="clear" w:color="auto" w:fill="auto"/>
            <w:vAlign w:val="bottom"/>
            <w:hideMark/>
          </w:tcPr>
          <w:p w14:paraId="214A848A" w14:textId="77777777" w:rsidR="00D334CF" w:rsidRPr="00502108" w:rsidRDefault="00D334CF" w:rsidP="00CD467E">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0.22</w:t>
            </w:r>
          </w:p>
        </w:tc>
      </w:tr>
      <w:tr w:rsidR="00D334CF" w:rsidRPr="00502108" w14:paraId="36BBEF54" w14:textId="77777777" w:rsidTr="00CD467E">
        <w:tc>
          <w:tcPr>
            <w:tcW w:w="3681" w:type="dxa"/>
            <w:tcBorders>
              <w:top w:val="nil"/>
              <w:left w:val="single" w:sz="4" w:space="0" w:color="auto"/>
              <w:bottom w:val="single" w:sz="4" w:space="0" w:color="auto"/>
              <w:right w:val="single" w:sz="4" w:space="0" w:color="auto"/>
            </w:tcBorders>
            <w:shd w:val="clear" w:color="auto" w:fill="auto"/>
            <w:vAlign w:val="bottom"/>
            <w:hideMark/>
          </w:tcPr>
          <w:p w14:paraId="0EC26649" w14:textId="77777777" w:rsidR="00D334CF" w:rsidRPr="00502108" w:rsidRDefault="00D334CF" w:rsidP="00CD467E">
            <w:pPr>
              <w:ind w:firstLine="0"/>
              <w:jc w:val="left"/>
              <w:rPr>
                <w:rFonts w:eastAsia="Times New Roman" w:cs="Times New Roman"/>
                <w:color w:val="000000"/>
                <w:szCs w:val="18"/>
                <w:lang w:val="en-GB" w:eastAsia="nl-NL"/>
              </w:rPr>
            </w:pPr>
            <w:r w:rsidRPr="00502108">
              <w:rPr>
                <w:rFonts w:eastAsia="Times New Roman" w:cs="Times New Roman"/>
                <w:color w:val="000000"/>
                <w:szCs w:val="18"/>
                <w:lang w:val="en-GB" w:eastAsia="nl-NL"/>
              </w:rPr>
              <w:t>A dedication navigation device</w:t>
            </w:r>
          </w:p>
        </w:tc>
        <w:tc>
          <w:tcPr>
            <w:tcW w:w="567" w:type="dxa"/>
            <w:tcBorders>
              <w:top w:val="nil"/>
              <w:left w:val="nil"/>
              <w:bottom w:val="single" w:sz="4" w:space="0" w:color="auto"/>
              <w:right w:val="single" w:sz="4" w:space="0" w:color="auto"/>
            </w:tcBorders>
            <w:shd w:val="clear" w:color="auto" w:fill="auto"/>
            <w:vAlign w:val="bottom"/>
            <w:hideMark/>
          </w:tcPr>
          <w:p w14:paraId="52DAB750" w14:textId="77777777" w:rsidR="00D334CF" w:rsidRPr="00502108" w:rsidRDefault="00D334CF" w:rsidP="00CD467E">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2</w:t>
            </w:r>
          </w:p>
        </w:tc>
        <w:tc>
          <w:tcPr>
            <w:tcW w:w="567" w:type="dxa"/>
            <w:tcBorders>
              <w:top w:val="nil"/>
              <w:left w:val="nil"/>
              <w:bottom w:val="single" w:sz="4" w:space="0" w:color="auto"/>
              <w:right w:val="single" w:sz="4" w:space="0" w:color="auto"/>
            </w:tcBorders>
            <w:shd w:val="clear" w:color="auto" w:fill="auto"/>
            <w:vAlign w:val="bottom"/>
            <w:hideMark/>
          </w:tcPr>
          <w:p w14:paraId="2BB76C21" w14:textId="77777777" w:rsidR="00D334CF" w:rsidRPr="00502108" w:rsidRDefault="00D334CF" w:rsidP="00CD467E">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0.03</w:t>
            </w:r>
          </w:p>
        </w:tc>
      </w:tr>
      <w:tr w:rsidR="00D334CF" w:rsidRPr="00502108" w14:paraId="4409E51D" w14:textId="77777777" w:rsidTr="00CD467E">
        <w:tc>
          <w:tcPr>
            <w:tcW w:w="3681" w:type="dxa"/>
            <w:tcBorders>
              <w:top w:val="nil"/>
              <w:left w:val="single" w:sz="4" w:space="0" w:color="auto"/>
              <w:bottom w:val="single" w:sz="4" w:space="0" w:color="auto"/>
              <w:right w:val="single" w:sz="4" w:space="0" w:color="auto"/>
            </w:tcBorders>
            <w:shd w:val="clear" w:color="auto" w:fill="auto"/>
            <w:vAlign w:val="bottom"/>
            <w:hideMark/>
          </w:tcPr>
          <w:p w14:paraId="62D92BFA" w14:textId="77777777" w:rsidR="00D334CF" w:rsidRPr="00502108" w:rsidRDefault="00D334CF" w:rsidP="00CD467E">
            <w:pPr>
              <w:ind w:firstLine="0"/>
              <w:jc w:val="left"/>
              <w:rPr>
                <w:rFonts w:eastAsia="Times New Roman" w:cs="Times New Roman"/>
                <w:color w:val="000000"/>
                <w:szCs w:val="18"/>
                <w:lang w:val="en-GB" w:eastAsia="nl-NL"/>
              </w:rPr>
            </w:pPr>
            <w:r w:rsidRPr="00502108">
              <w:rPr>
                <w:rFonts w:eastAsia="Times New Roman" w:cs="Times New Roman"/>
                <w:color w:val="000000"/>
                <w:szCs w:val="18"/>
                <w:lang w:val="en-GB" w:eastAsia="nl-NL"/>
              </w:rPr>
              <w:t>Another navigation system</w:t>
            </w:r>
          </w:p>
        </w:tc>
        <w:tc>
          <w:tcPr>
            <w:tcW w:w="567" w:type="dxa"/>
            <w:tcBorders>
              <w:top w:val="nil"/>
              <w:left w:val="nil"/>
              <w:bottom w:val="single" w:sz="4" w:space="0" w:color="auto"/>
              <w:right w:val="single" w:sz="4" w:space="0" w:color="auto"/>
            </w:tcBorders>
            <w:shd w:val="clear" w:color="auto" w:fill="auto"/>
            <w:vAlign w:val="bottom"/>
            <w:hideMark/>
          </w:tcPr>
          <w:p w14:paraId="4078F415" w14:textId="77777777" w:rsidR="00D334CF" w:rsidRPr="00502108" w:rsidRDefault="00D334CF" w:rsidP="00CD467E">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1</w:t>
            </w:r>
          </w:p>
        </w:tc>
        <w:tc>
          <w:tcPr>
            <w:tcW w:w="567" w:type="dxa"/>
            <w:tcBorders>
              <w:top w:val="nil"/>
              <w:left w:val="nil"/>
              <w:bottom w:val="single" w:sz="4" w:space="0" w:color="auto"/>
              <w:right w:val="single" w:sz="4" w:space="0" w:color="auto"/>
            </w:tcBorders>
            <w:shd w:val="clear" w:color="auto" w:fill="auto"/>
            <w:vAlign w:val="bottom"/>
            <w:hideMark/>
          </w:tcPr>
          <w:p w14:paraId="7B38906F" w14:textId="77777777" w:rsidR="00D334CF" w:rsidRPr="00502108" w:rsidRDefault="00D334CF" w:rsidP="00CD467E">
            <w:pPr>
              <w:keepNext/>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0.01</w:t>
            </w:r>
          </w:p>
        </w:tc>
      </w:tr>
    </w:tbl>
    <w:p w14:paraId="4AA76DDD" w14:textId="40CBF7E4" w:rsidR="00D334CF" w:rsidRPr="00502108" w:rsidRDefault="00D334CF" w:rsidP="00D334CF">
      <w:pPr>
        <w:pStyle w:val="Bijschrift"/>
        <w:rPr>
          <w:i/>
          <w:lang w:val="en-GB"/>
        </w:rPr>
      </w:pPr>
      <w:r w:rsidRPr="00502108">
        <w:rPr>
          <w:lang w:val="en-GB"/>
        </w:rPr>
        <w:t>Table</w:t>
      </w:r>
      <w:r w:rsidR="00C270AE" w:rsidRPr="00502108">
        <w:rPr>
          <w:lang w:val="en-GB"/>
        </w:rPr>
        <w:t xml:space="preserve"> </w:t>
      </w:r>
      <w:r w:rsidR="00C270AE" w:rsidRPr="00502108">
        <w:rPr>
          <w:color w:val="FF0000"/>
          <w:lang w:val="en-GB"/>
        </w:rPr>
        <w:t>UV</w:t>
      </w:r>
      <w:r w:rsidRPr="00502108">
        <w:rPr>
          <w:lang w:val="en-GB"/>
        </w:rPr>
        <w:t>: Frequencies navigation system type used</w:t>
      </w:r>
    </w:p>
    <w:p w14:paraId="142E9972" w14:textId="77777777" w:rsidR="00D334CF" w:rsidRPr="00502108" w:rsidRDefault="00D334CF" w:rsidP="00D334CF">
      <w:pPr>
        <w:rPr>
          <w:lang w:val="en-GB"/>
        </w:rPr>
      </w:pPr>
    </w:p>
    <w:tbl>
      <w:tblPr>
        <w:tblW w:w="4815" w:type="dxa"/>
        <w:tblCellMar>
          <w:left w:w="70" w:type="dxa"/>
          <w:right w:w="70" w:type="dxa"/>
        </w:tblCellMar>
        <w:tblLook w:val="04A0" w:firstRow="1" w:lastRow="0" w:firstColumn="1" w:lastColumn="0" w:noHBand="0" w:noVBand="1"/>
      </w:tblPr>
      <w:tblGrid>
        <w:gridCol w:w="3681"/>
        <w:gridCol w:w="567"/>
        <w:gridCol w:w="567"/>
      </w:tblGrid>
      <w:tr w:rsidR="00D334CF" w:rsidRPr="00502108" w14:paraId="6A7A0BC7" w14:textId="77777777" w:rsidTr="00CD467E">
        <w:tc>
          <w:tcPr>
            <w:tcW w:w="368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AC15BF1" w14:textId="77777777" w:rsidR="00D334CF" w:rsidRPr="00502108" w:rsidRDefault="00D334CF" w:rsidP="00CD467E">
            <w:pPr>
              <w:ind w:firstLine="0"/>
              <w:jc w:val="left"/>
              <w:rPr>
                <w:rFonts w:eastAsia="Times New Roman" w:cs="Times New Roman"/>
                <w:i/>
                <w:iCs/>
                <w:color w:val="000000"/>
                <w:szCs w:val="18"/>
                <w:lang w:val="en-GB" w:eastAsia="nl-NL"/>
              </w:rPr>
            </w:pPr>
            <w:r w:rsidRPr="00502108">
              <w:rPr>
                <w:rFonts w:eastAsia="Times New Roman" w:cs="Times New Roman"/>
                <w:i/>
                <w:iCs/>
                <w:color w:val="000000"/>
                <w:szCs w:val="18"/>
                <w:lang w:val="en-GB" w:eastAsia="nl-NL"/>
              </w:rPr>
              <w:t>Navigation app used (n=33)</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46F108DD" w14:textId="77777777" w:rsidR="00D334CF" w:rsidRPr="00502108" w:rsidRDefault="00D334CF" w:rsidP="00CD467E">
            <w:pPr>
              <w:ind w:firstLine="0"/>
              <w:jc w:val="right"/>
              <w:rPr>
                <w:rFonts w:eastAsia="Times New Roman" w:cs="Times New Roman"/>
                <w:i/>
                <w:iCs/>
                <w:color w:val="000000"/>
                <w:szCs w:val="18"/>
                <w:lang w:val="en-GB" w:eastAsia="nl-NL"/>
              </w:rPr>
            </w:pPr>
            <w:r w:rsidRPr="00502108">
              <w:rPr>
                <w:rFonts w:eastAsia="Times New Roman" w:cs="Times New Roman"/>
                <w:i/>
                <w:iCs/>
                <w:color w:val="000000"/>
                <w:szCs w:val="18"/>
                <w:lang w:val="en-GB" w:eastAsia="nl-NL"/>
              </w:rPr>
              <w:t>f</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27EDD7BC" w14:textId="77777777" w:rsidR="00D334CF" w:rsidRPr="00502108" w:rsidRDefault="00D334CF" w:rsidP="00CD467E">
            <w:pPr>
              <w:ind w:firstLine="0"/>
              <w:jc w:val="right"/>
              <w:rPr>
                <w:rFonts w:eastAsia="Times New Roman" w:cs="Times New Roman"/>
                <w:i/>
                <w:iCs/>
                <w:color w:val="000000"/>
                <w:szCs w:val="18"/>
                <w:lang w:val="en-GB" w:eastAsia="nl-NL"/>
              </w:rPr>
            </w:pPr>
            <w:r w:rsidRPr="00502108">
              <w:rPr>
                <w:rFonts w:eastAsia="Times New Roman" w:cs="Times New Roman"/>
                <w:i/>
                <w:iCs/>
                <w:color w:val="000000"/>
                <w:szCs w:val="18"/>
                <w:lang w:val="en-GB" w:eastAsia="nl-NL"/>
              </w:rPr>
              <w:t>f/n</w:t>
            </w:r>
          </w:p>
        </w:tc>
      </w:tr>
      <w:tr w:rsidR="00D334CF" w:rsidRPr="00502108" w14:paraId="4E2EAD1C" w14:textId="77777777" w:rsidTr="00CD467E">
        <w:tc>
          <w:tcPr>
            <w:tcW w:w="3681" w:type="dxa"/>
            <w:tcBorders>
              <w:top w:val="nil"/>
              <w:left w:val="single" w:sz="4" w:space="0" w:color="auto"/>
              <w:bottom w:val="single" w:sz="4" w:space="0" w:color="auto"/>
              <w:right w:val="single" w:sz="4" w:space="0" w:color="auto"/>
            </w:tcBorders>
            <w:shd w:val="clear" w:color="auto" w:fill="auto"/>
            <w:vAlign w:val="bottom"/>
            <w:hideMark/>
          </w:tcPr>
          <w:p w14:paraId="6722D23E" w14:textId="77777777" w:rsidR="00D334CF" w:rsidRPr="00502108" w:rsidRDefault="00D334CF" w:rsidP="00CD467E">
            <w:pPr>
              <w:ind w:firstLine="0"/>
              <w:jc w:val="left"/>
              <w:rPr>
                <w:rFonts w:eastAsia="Times New Roman" w:cs="Times New Roman"/>
                <w:color w:val="000000"/>
                <w:szCs w:val="18"/>
                <w:lang w:val="en-GB" w:eastAsia="nl-NL"/>
              </w:rPr>
            </w:pPr>
            <w:r w:rsidRPr="00502108">
              <w:rPr>
                <w:rFonts w:eastAsia="Times New Roman" w:cs="Times New Roman"/>
                <w:color w:val="000000"/>
                <w:szCs w:val="18"/>
                <w:lang w:val="en-GB" w:eastAsia="nl-NL"/>
              </w:rPr>
              <w:t>Google Maps</w:t>
            </w:r>
          </w:p>
        </w:tc>
        <w:tc>
          <w:tcPr>
            <w:tcW w:w="567" w:type="dxa"/>
            <w:tcBorders>
              <w:top w:val="nil"/>
              <w:left w:val="nil"/>
              <w:bottom w:val="single" w:sz="4" w:space="0" w:color="auto"/>
              <w:right w:val="single" w:sz="4" w:space="0" w:color="auto"/>
            </w:tcBorders>
            <w:shd w:val="clear" w:color="auto" w:fill="auto"/>
            <w:vAlign w:val="bottom"/>
            <w:hideMark/>
          </w:tcPr>
          <w:p w14:paraId="3DE88584" w14:textId="77777777" w:rsidR="00D334CF" w:rsidRPr="00502108" w:rsidRDefault="00D334CF" w:rsidP="00CD467E">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25</w:t>
            </w:r>
          </w:p>
        </w:tc>
        <w:tc>
          <w:tcPr>
            <w:tcW w:w="567" w:type="dxa"/>
            <w:tcBorders>
              <w:top w:val="nil"/>
              <w:left w:val="nil"/>
              <w:bottom w:val="single" w:sz="4" w:space="0" w:color="auto"/>
              <w:right w:val="single" w:sz="4" w:space="0" w:color="auto"/>
            </w:tcBorders>
            <w:shd w:val="clear" w:color="auto" w:fill="auto"/>
            <w:vAlign w:val="bottom"/>
            <w:hideMark/>
          </w:tcPr>
          <w:p w14:paraId="1C56EF7F" w14:textId="126665A1" w:rsidR="00D334CF" w:rsidRPr="00502108" w:rsidRDefault="00D334CF" w:rsidP="00CD467E">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0</w:t>
            </w:r>
            <w:r w:rsidR="009A4CCD" w:rsidRPr="00502108">
              <w:rPr>
                <w:rFonts w:eastAsia="Times New Roman" w:cs="Times New Roman"/>
                <w:color w:val="000000"/>
                <w:szCs w:val="18"/>
                <w:lang w:val="en-GB" w:eastAsia="nl-NL"/>
              </w:rPr>
              <w:t>.</w:t>
            </w:r>
            <w:r w:rsidRPr="00502108">
              <w:rPr>
                <w:rFonts w:eastAsia="Times New Roman" w:cs="Times New Roman"/>
                <w:color w:val="000000"/>
                <w:szCs w:val="18"/>
                <w:lang w:val="en-GB" w:eastAsia="nl-NL"/>
              </w:rPr>
              <w:t>76</w:t>
            </w:r>
          </w:p>
        </w:tc>
      </w:tr>
      <w:tr w:rsidR="00D334CF" w:rsidRPr="00502108" w14:paraId="138E4F0F" w14:textId="77777777" w:rsidTr="00CD467E">
        <w:tc>
          <w:tcPr>
            <w:tcW w:w="3681" w:type="dxa"/>
            <w:tcBorders>
              <w:top w:val="nil"/>
              <w:left w:val="single" w:sz="4" w:space="0" w:color="auto"/>
              <w:bottom w:val="single" w:sz="4" w:space="0" w:color="auto"/>
              <w:right w:val="single" w:sz="4" w:space="0" w:color="auto"/>
            </w:tcBorders>
            <w:shd w:val="clear" w:color="auto" w:fill="auto"/>
            <w:vAlign w:val="bottom"/>
            <w:hideMark/>
          </w:tcPr>
          <w:p w14:paraId="6FB3DA12" w14:textId="77777777" w:rsidR="00D334CF" w:rsidRPr="00502108" w:rsidRDefault="00D334CF" w:rsidP="00CD467E">
            <w:pPr>
              <w:ind w:firstLine="0"/>
              <w:jc w:val="left"/>
              <w:rPr>
                <w:rFonts w:eastAsia="Times New Roman" w:cs="Times New Roman"/>
                <w:color w:val="000000"/>
                <w:szCs w:val="18"/>
                <w:lang w:val="en-GB" w:eastAsia="nl-NL"/>
              </w:rPr>
            </w:pPr>
            <w:r w:rsidRPr="00502108">
              <w:rPr>
                <w:rFonts w:eastAsia="Times New Roman" w:cs="Times New Roman"/>
                <w:color w:val="000000"/>
                <w:szCs w:val="18"/>
                <w:lang w:val="en-GB" w:eastAsia="nl-NL"/>
              </w:rPr>
              <w:t>Apple Maps</w:t>
            </w:r>
          </w:p>
        </w:tc>
        <w:tc>
          <w:tcPr>
            <w:tcW w:w="567" w:type="dxa"/>
            <w:tcBorders>
              <w:top w:val="nil"/>
              <w:left w:val="nil"/>
              <w:bottom w:val="single" w:sz="4" w:space="0" w:color="auto"/>
              <w:right w:val="single" w:sz="4" w:space="0" w:color="auto"/>
            </w:tcBorders>
            <w:shd w:val="clear" w:color="auto" w:fill="auto"/>
            <w:vAlign w:val="bottom"/>
            <w:hideMark/>
          </w:tcPr>
          <w:p w14:paraId="61C1C8A4" w14:textId="77777777" w:rsidR="00D334CF" w:rsidRPr="00502108" w:rsidRDefault="00D334CF" w:rsidP="00CD467E">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5</w:t>
            </w:r>
          </w:p>
        </w:tc>
        <w:tc>
          <w:tcPr>
            <w:tcW w:w="567" w:type="dxa"/>
            <w:tcBorders>
              <w:top w:val="nil"/>
              <w:left w:val="nil"/>
              <w:bottom w:val="single" w:sz="4" w:space="0" w:color="auto"/>
              <w:right w:val="single" w:sz="4" w:space="0" w:color="auto"/>
            </w:tcBorders>
            <w:shd w:val="clear" w:color="auto" w:fill="auto"/>
            <w:vAlign w:val="bottom"/>
            <w:hideMark/>
          </w:tcPr>
          <w:p w14:paraId="623B2F31" w14:textId="542B714A" w:rsidR="00D334CF" w:rsidRPr="00502108" w:rsidRDefault="00D334CF" w:rsidP="00CD467E">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0</w:t>
            </w:r>
            <w:r w:rsidR="009A4CCD" w:rsidRPr="00502108">
              <w:rPr>
                <w:rFonts w:eastAsia="Times New Roman" w:cs="Times New Roman"/>
                <w:color w:val="000000"/>
                <w:szCs w:val="18"/>
                <w:lang w:val="en-GB" w:eastAsia="nl-NL"/>
              </w:rPr>
              <w:t>.</w:t>
            </w:r>
            <w:r w:rsidRPr="00502108">
              <w:rPr>
                <w:rFonts w:eastAsia="Times New Roman" w:cs="Times New Roman"/>
                <w:color w:val="000000"/>
                <w:szCs w:val="18"/>
                <w:lang w:val="en-GB" w:eastAsia="nl-NL"/>
              </w:rPr>
              <w:t>15</w:t>
            </w:r>
          </w:p>
        </w:tc>
      </w:tr>
      <w:tr w:rsidR="00D334CF" w:rsidRPr="00502108" w14:paraId="34ED44E1" w14:textId="77777777" w:rsidTr="00CD467E">
        <w:tc>
          <w:tcPr>
            <w:tcW w:w="3681" w:type="dxa"/>
            <w:tcBorders>
              <w:top w:val="nil"/>
              <w:left w:val="single" w:sz="4" w:space="0" w:color="auto"/>
              <w:bottom w:val="single" w:sz="4" w:space="0" w:color="auto"/>
              <w:right w:val="single" w:sz="4" w:space="0" w:color="auto"/>
            </w:tcBorders>
            <w:shd w:val="clear" w:color="auto" w:fill="auto"/>
            <w:vAlign w:val="bottom"/>
            <w:hideMark/>
          </w:tcPr>
          <w:p w14:paraId="557BA746" w14:textId="77777777" w:rsidR="00D334CF" w:rsidRPr="00502108" w:rsidRDefault="00D334CF" w:rsidP="00CD467E">
            <w:pPr>
              <w:ind w:firstLine="0"/>
              <w:jc w:val="left"/>
              <w:rPr>
                <w:rFonts w:eastAsia="Times New Roman" w:cs="Times New Roman"/>
                <w:color w:val="000000"/>
                <w:szCs w:val="18"/>
                <w:lang w:val="en-GB" w:eastAsia="nl-NL"/>
              </w:rPr>
            </w:pPr>
            <w:r w:rsidRPr="00502108">
              <w:rPr>
                <w:rFonts w:eastAsia="Times New Roman" w:cs="Times New Roman"/>
                <w:color w:val="000000"/>
                <w:szCs w:val="18"/>
                <w:lang w:val="en-GB" w:eastAsia="nl-NL"/>
              </w:rPr>
              <w:t>Waze</w:t>
            </w:r>
          </w:p>
        </w:tc>
        <w:tc>
          <w:tcPr>
            <w:tcW w:w="567" w:type="dxa"/>
            <w:tcBorders>
              <w:top w:val="nil"/>
              <w:left w:val="nil"/>
              <w:bottom w:val="single" w:sz="4" w:space="0" w:color="auto"/>
              <w:right w:val="single" w:sz="4" w:space="0" w:color="auto"/>
            </w:tcBorders>
            <w:shd w:val="clear" w:color="auto" w:fill="auto"/>
            <w:vAlign w:val="bottom"/>
            <w:hideMark/>
          </w:tcPr>
          <w:p w14:paraId="03CD0472" w14:textId="77777777" w:rsidR="00D334CF" w:rsidRPr="00502108" w:rsidRDefault="00D334CF" w:rsidP="00CD467E">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2</w:t>
            </w:r>
          </w:p>
        </w:tc>
        <w:tc>
          <w:tcPr>
            <w:tcW w:w="567" w:type="dxa"/>
            <w:tcBorders>
              <w:top w:val="nil"/>
              <w:left w:val="nil"/>
              <w:bottom w:val="single" w:sz="4" w:space="0" w:color="auto"/>
              <w:right w:val="single" w:sz="4" w:space="0" w:color="auto"/>
            </w:tcBorders>
            <w:shd w:val="clear" w:color="auto" w:fill="auto"/>
            <w:vAlign w:val="bottom"/>
            <w:hideMark/>
          </w:tcPr>
          <w:p w14:paraId="6B303EFC" w14:textId="7B228FEC" w:rsidR="00D334CF" w:rsidRPr="00502108" w:rsidRDefault="00D334CF" w:rsidP="00CD467E">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0</w:t>
            </w:r>
            <w:r w:rsidR="009A4CCD" w:rsidRPr="00502108">
              <w:rPr>
                <w:rFonts w:eastAsia="Times New Roman" w:cs="Times New Roman"/>
                <w:color w:val="000000"/>
                <w:szCs w:val="18"/>
                <w:lang w:val="en-GB" w:eastAsia="nl-NL"/>
              </w:rPr>
              <w:t>.</w:t>
            </w:r>
            <w:r w:rsidRPr="00502108">
              <w:rPr>
                <w:rFonts w:eastAsia="Times New Roman" w:cs="Times New Roman"/>
                <w:color w:val="000000"/>
                <w:szCs w:val="18"/>
                <w:lang w:val="en-GB" w:eastAsia="nl-NL"/>
              </w:rPr>
              <w:t>06</w:t>
            </w:r>
          </w:p>
        </w:tc>
      </w:tr>
      <w:tr w:rsidR="00D334CF" w:rsidRPr="00502108" w14:paraId="3E7BB5DE" w14:textId="77777777" w:rsidTr="00CD467E">
        <w:tc>
          <w:tcPr>
            <w:tcW w:w="3681" w:type="dxa"/>
            <w:tcBorders>
              <w:top w:val="nil"/>
              <w:left w:val="single" w:sz="4" w:space="0" w:color="auto"/>
              <w:bottom w:val="single" w:sz="4" w:space="0" w:color="auto"/>
              <w:right w:val="single" w:sz="4" w:space="0" w:color="auto"/>
            </w:tcBorders>
            <w:shd w:val="clear" w:color="auto" w:fill="auto"/>
            <w:vAlign w:val="bottom"/>
            <w:hideMark/>
          </w:tcPr>
          <w:p w14:paraId="0D7844FB" w14:textId="77777777" w:rsidR="00D334CF" w:rsidRPr="00502108" w:rsidRDefault="00D334CF" w:rsidP="00CD467E">
            <w:pPr>
              <w:ind w:firstLine="0"/>
              <w:jc w:val="left"/>
              <w:rPr>
                <w:rFonts w:eastAsia="Times New Roman" w:cs="Times New Roman"/>
                <w:color w:val="000000"/>
                <w:szCs w:val="18"/>
                <w:lang w:val="en-GB" w:eastAsia="nl-NL"/>
              </w:rPr>
            </w:pPr>
            <w:r w:rsidRPr="00502108">
              <w:rPr>
                <w:rFonts w:eastAsia="Times New Roman" w:cs="Times New Roman"/>
                <w:color w:val="000000"/>
                <w:szCs w:val="18"/>
                <w:lang w:val="en-GB" w:eastAsia="nl-NL"/>
              </w:rPr>
              <w:t>Flitsmeister</w:t>
            </w:r>
          </w:p>
        </w:tc>
        <w:tc>
          <w:tcPr>
            <w:tcW w:w="567" w:type="dxa"/>
            <w:tcBorders>
              <w:top w:val="nil"/>
              <w:left w:val="nil"/>
              <w:bottom w:val="single" w:sz="4" w:space="0" w:color="auto"/>
              <w:right w:val="single" w:sz="4" w:space="0" w:color="auto"/>
            </w:tcBorders>
            <w:shd w:val="clear" w:color="auto" w:fill="auto"/>
            <w:vAlign w:val="bottom"/>
            <w:hideMark/>
          </w:tcPr>
          <w:p w14:paraId="59FB1179" w14:textId="77777777" w:rsidR="00D334CF" w:rsidRPr="00502108" w:rsidRDefault="00D334CF" w:rsidP="00CD467E">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1</w:t>
            </w:r>
          </w:p>
        </w:tc>
        <w:tc>
          <w:tcPr>
            <w:tcW w:w="567" w:type="dxa"/>
            <w:tcBorders>
              <w:top w:val="nil"/>
              <w:left w:val="nil"/>
              <w:bottom w:val="single" w:sz="4" w:space="0" w:color="auto"/>
              <w:right w:val="single" w:sz="4" w:space="0" w:color="auto"/>
            </w:tcBorders>
            <w:shd w:val="clear" w:color="auto" w:fill="auto"/>
            <w:vAlign w:val="bottom"/>
            <w:hideMark/>
          </w:tcPr>
          <w:p w14:paraId="0FDA22F4" w14:textId="0CFDD0A9" w:rsidR="00D334CF" w:rsidRPr="00502108" w:rsidRDefault="00D334CF" w:rsidP="00CD467E">
            <w:pPr>
              <w:keepNext/>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0</w:t>
            </w:r>
            <w:r w:rsidR="009A4CCD" w:rsidRPr="00502108">
              <w:rPr>
                <w:rFonts w:eastAsia="Times New Roman" w:cs="Times New Roman"/>
                <w:color w:val="000000"/>
                <w:szCs w:val="18"/>
                <w:lang w:val="en-GB" w:eastAsia="nl-NL"/>
              </w:rPr>
              <w:t>.</w:t>
            </w:r>
            <w:r w:rsidRPr="00502108">
              <w:rPr>
                <w:rFonts w:eastAsia="Times New Roman" w:cs="Times New Roman"/>
                <w:color w:val="000000"/>
                <w:szCs w:val="18"/>
                <w:lang w:val="en-GB" w:eastAsia="nl-NL"/>
              </w:rPr>
              <w:t>03</w:t>
            </w:r>
          </w:p>
        </w:tc>
      </w:tr>
    </w:tbl>
    <w:p w14:paraId="2AFCED93" w14:textId="0CE58FC9" w:rsidR="00D334CF" w:rsidRPr="00502108" w:rsidRDefault="00D334CF" w:rsidP="00D334CF">
      <w:pPr>
        <w:pStyle w:val="Bijschrift"/>
        <w:rPr>
          <w:lang w:val="en-GB"/>
        </w:rPr>
      </w:pPr>
      <w:r w:rsidRPr="00502108">
        <w:rPr>
          <w:lang w:val="en-GB"/>
        </w:rPr>
        <w:t>Table</w:t>
      </w:r>
      <w:r w:rsidR="00C270AE" w:rsidRPr="00502108">
        <w:rPr>
          <w:lang w:val="en-GB"/>
        </w:rPr>
        <w:t xml:space="preserve"> </w:t>
      </w:r>
      <w:r w:rsidR="00C270AE" w:rsidRPr="00502108">
        <w:rPr>
          <w:color w:val="FF0000"/>
          <w:lang w:val="en-GB"/>
        </w:rPr>
        <w:t>XU</w:t>
      </w:r>
      <w:r w:rsidRPr="00502108">
        <w:rPr>
          <w:lang w:val="en-GB"/>
        </w:rPr>
        <w:t>: Frequencies navigation apps used</w:t>
      </w:r>
    </w:p>
    <w:p w14:paraId="570012BD" w14:textId="77777777" w:rsidR="004935FD" w:rsidRPr="00502108" w:rsidRDefault="004935FD" w:rsidP="004935FD">
      <w:pPr>
        <w:ind w:firstLine="0"/>
        <w:rPr>
          <w:lang w:val="en-GB"/>
        </w:rPr>
      </w:pPr>
    </w:p>
    <w:tbl>
      <w:tblPr>
        <w:tblStyle w:val="Tabelraster"/>
        <w:tblW w:w="0" w:type="auto"/>
        <w:tblLook w:val="04A0" w:firstRow="1" w:lastRow="0" w:firstColumn="1" w:lastColumn="0" w:noHBand="0" w:noVBand="1"/>
      </w:tblPr>
      <w:tblGrid>
        <w:gridCol w:w="958"/>
        <w:gridCol w:w="958"/>
        <w:gridCol w:w="958"/>
        <w:gridCol w:w="959"/>
        <w:gridCol w:w="959"/>
      </w:tblGrid>
      <w:tr w:rsidR="004935FD" w:rsidRPr="00502108" w14:paraId="2D9BB5EA" w14:textId="77777777" w:rsidTr="00CD467E">
        <w:tc>
          <w:tcPr>
            <w:tcW w:w="958" w:type="dxa"/>
          </w:tcPr>
          <w:p w14:paraId="25F021CA" w14:textId="77777777" w:rsidR="004935FD" w:rsidRPr="00502108" w:rsidRDefault="004935FD" w:rsidP="00CD467E">
            <w:pPr>
              <w:ind w:firstLine="0"/>
              <w:rPr>
                <w:i/>
                <w:iCs/>
                <w:lang w:val="en-GB"/>
              </w:rPr>
            </w:pPr>
          </w:p>
        </w:tc>
        <w:tc>
          <w:tcPr>
            <w:tcW w:w="958" w:type="dxa"/>
          </w:tcPr>
          <w:p w14:paraId="084D1B8D" w14:textId="77777777" w:rsidR="004935FD" w:rsidRPr="00502108" w:rsidRDefault="004935FD" w:rsidP="00CD467E">
            <w:pPr>
              <w:ind w:firstLine="0"/>
              <w:jc w:val="right"/>
              <w:rPr>
                <w:i/>
                <w:iCs/>
                <w:lang w:val="en-GB"/>
              </w:rPr>
            </w:pPr>
            <w:r w:rsidRPr="00502108">
              <w:rPr>
                <w:i/>
                <w:iCs/>
                <w:lang w:val="en-GB"/>
              </w:rPr>
              <w:t>F</w:t>
            </w:r>
          </w:p>
        </w:tc>
        <w:tc>
          <w:tcPr>
            <w:tcW w:w="958" w:type="dxa"/>
          </w:tcPr>
          <w:p w14:paraId="1126A98C" w14:textId="77777777" w:rsidR="004935FD" w:rsidRPr="00502108" w:rsidRDefault="004935FD" w:rsidP="00CD467E">
            <w:pPr>
              <w:ind w:firstLine="0"/>
              <w:jc w:val="right"/>
              <w:rPr>
                <w:i/>
                <w:iCs/>
                <w:lang w:val="en-GB"/>
              </w:rPr>
            </w:pPr>
            <w:r w:rsidRPr="00502108">
              <w:rPr>
                <w:i/>
                <w:iCs/>
                <w:lang w:val="en-GB"/>
              </w:rPr>
              <w:t>S</w:t>
            </w:r>
          </w:p>
        </w:tc>
        <w:tc>
          <w:tcPr>
            <w:tcW w:w="959" w:type="dxa"/>
          </w:tcPr>
          <w:p w14:paraId="1343119D" w14:textId="77777777" w:rsidR="004935FD" w:rsidRPr="00502108" w:rsidRDefault="004935FD" w:rsidP="00CD467E">
            <w:pPr>
              <w:ind w:firstLine="0"/>
              <w:jc w:val="right"/>
              <w:rPr>
                <w:i/>
                <w:iCs/>
                <w:lang w:val="en-GB"/>
              </w:rPr>
            </w:pPr>
            <w:r w:rsidRPr="00502108">
              <w:rPr>
                <w:i/>
                <w:iCs/>
                <w:lang w:val="en-GB"/>
              </w:rPr>
              <w:t>I</w:t>
            </w:r>
          </w:p>
        </w:tc>
        <w:tc>
          <w:tcPr>
            <w:tcW w:w="959" w:type="dxa"/>
          </w:tcPr>
          <w:p w14:paraId="0F077EE4" w14:textId="77777777" w:rsidR="004935FD" w:rsidRPr="00502108" w:rsidRDefault="004935FD" w:rsidP="00CD467E">
            <w:pPr>
              <w:ind w:firstLine="0"/>
              <w:jc w:val="right"/>
              <w:rPr>
                <w:i/>
                <w:iCs/>
                <w:lang w:val="en-GB"/>
              </w:rPr>
            </w:pPr>
            <w:r w:rsidRPr="00502108">
              <w:rPr>
                <w:i/>
                <w:iCs/>
                <w:lang w:val="en-GB"/>
              </w:rPr>
              <w:t>Z</w:t>
            </w:r>
          </w:p>
        </w:tc>
      </w:tr>
      <w:tr w:rsidR="004935FD" w:rsidRPr="00502108" w14:paraId="161D97E8" w14:textId="77777777" w:rsidTr="00CD467E">
        <w:tc>
          <w:tcPr>
            <w:tcW w:w="958" w:type="dxa"/>
          </w:tcPr>
          <w:p w14:paraId="499E979E" w14:textId="77777777" w:rsidR="004935FD" w:rsidRPr="00502108" w:rsidRDefault="004935FD" w:rsidP="00CD467E">
            <w:pPr>
              <w:ind w:firstLine="0"/>
              <w:rPr>
                <w:lang w:val="en-GB"/>
              </w:rPr>
            </w:pPr>
            <w:r w:rsidRPr="00502108">
              <w:rPr>
                <w:lang w:val="en-GB"/>
              </w:rPr>
              <w:t>Mean</w:t>
            </w:r>
          </w:p>
        </w:tc>
        <w:tc>
          <w:tcPr>
            <w:tcW w:w="958" w:type="dxa"/>
          </w:tcPr>
          <w:p w14:paraId="642B586C" w14:textId="77777777" w:rsidR="004935FD" w:rsidRPr="00502108" w:rsidRDefault="004935FD" w:rsidP="00CD467E">
            <w:pPr>
              <w:ind w:firstLine="0"/>
              <w:jc w:val="right"/>
              <w:rPr>
                <w:lang w:val="en-GB"/>
              </w:rPr>
            </w:pPr>
            <w:r w:rsidRPr="00502108">
              <w:rPr>
                <w:lang w:val="en-GB"/>
              </w:rPr>
              <w:t>4.2</w:t>
            </w:r>
          </w:p>
        </w:tc>
        <w:tc>
          <w:tcPr>
            <w:tcW w:w="958" w:type="dxa"/>
          </w:tcPr>
          <w:p w14:paraId="6DEC00C5" w14:textId="77777777" w:rsidR="004935FD" w:rsidRPr="00502108" w:rsidRDefault="004935FD" w:rsidP="00CD467E">
            <w:pPr>
              <w:ind w:firstLine="0"/>
              <w:jc w:val="right"/>
              <w:rPr>
                <w:lang w:val="en-GB"/>
              </w:rPr>
            </w:pPr>
            <w:r w:rsidRPr="00502108">
              <w:rPr>
                <w:lang w:val="en-GB"/>
              </w:rPr>
              <w:t>3.8</w:t>
            </w:r>
          </w:p>
        </w:tc>
        <w:tc>
          <w:tcPr>
            <w:tcW w:w="959" w:type="dxa"/>
          </w:tcPr>
          <w:p w14:paraId="11E68818" w14:textId="77777777" w:rsidR="004935FD" w:rsidRPr="00502108" w:rsidRDefault="004935FD" w:rsidP="00CD467E">
            <w:pPr>
              <w:ind w:firstLine="0"/>
              <w:jc w:val="right"/>
              <w:rPr>
                <w:lang w:val="en-GB"/>
              </w:rPr>
            </w:pPr>
            <w:r w:rsidRPr="00502108">
              <w:rPr>
                <w:lang w:val="en-GB"/>
              </w:rPr>
              <w:t>5.1</w:t>
            </w:r>
          </w:p>
        </w:tc>
        <w:tc>
          <w:tcPr>
            <w:tcW w:w="959" w:type="dxa"/>
          </w:tcPr>
          <w:p w14:paraId="53FFC461" w14:textId="77777777" w:rsidR="004935FD" w:rsidRPr="00502108" w:rsidRDefault="004935FD" w:rsidP="00CD467E">
            <w:pPr>
              <w:ind w:firstLine="0"/>
              <w:jc w:val="right"/>
              <w:rPr>
                <w:lang w:val="en-GB"/>
              </w:rPr>
            </w:pPr>
            <w:r w:rsidRPr="00502108">
              <w:rPr>
                <w:lang w:val="en-GB"/>
              </w:rPr>
              <w:t>4.3</w:t>
            </w:r>
          </w:p>
        </w:tc>
      </w:tr>
      <w:tr w:rsidR="004935FD" w:rsidRPr="00502108" w14:paraId="16C50AA4" w14:textId="77777777" w:rsidTr="00CD467E">
        <w:tc>
          <w:tcPr>
            <w:tcW w:w="958" w:type="dxa"/>
          </w:tcPr>
          <w:p w14:paraId="08594A85" w14:textId="77777777" w:rsidR="004935FD" w:rsidRPr="00502108" w:rsidRDefault="004935FD" w:rsidP="00CD467E">
            <w:pPr>
              <w:ind w:firstLine="0"/>
              <w:rPr>
                <w:lang w:val="en-GB"/>
              </w:rPr>
            </w:pPr>
            <w:r w:rsidRPr="00502108">
              <w:rPr>
                <w:lang w:val="en-GB"/>
              </w:rPr>
              <w:lastRenderedPageBreak/>
              <w:t>St. Dev.</w:t>
            </w:r>
          </w:p>
        </w:tc>
        <w:tc>
          <w:tcPr>
            <w:tcW w:w="958" w:type="dxa"/>
          </w:tcPr>
          <w:p w14:paraId="648C7C5F" w14:textId="77777777" w:rsidR="004935FD" w:rsidRPr="00502108" w:rsidRDefault="004935FD" w:rsidP="00CD467E">
            <w:pPr>
              <w:ind w:firstLine="0"/>
              <w:jc w:val="right"/>
              <w:rPr>
                <w:lang w:val="en-GB"/>
              </w:rPr>
            </w:pPr>
            <w:r w:rsidRPr="00502108">
              <w:rPr>
                <w:lang w:val="en-GB"/>
              </w:rPr>
              <w:t>1.9</w:t>
            </w:r>
          </w:p>
        </w:tc>
        <w:tc>
          <w:tcPr>
            <w:tcW w:w="958" w:type="dxa"/>
          </w:tcPr>
          <w:p w14:paraId="7C8C4138" w14:textId="77777777" w:rsidR="004935FD" w:rsidRPr="00502108" w:rsidRDefault="004935FD" w:rsidP="00CD467E">
            <w:pPr>
              <w:ind w:firstLine="0"/>
              <w:jc w:val="right"/>
              <w:rPr>
                <w:lang w:val="en-GB"/>
              </w:rPr>
            </w:pPr>
            <w:r w:rsidRPr="00502108">
              <w:rPr>
                <w:lang w:val="en-GB"/>
              </w:rPr>
              <w:t>2.0</w:t>
            </w:r>
          </w:p>
        </w:tc>
        <w:tc>
          <w:tcPr>
            <w:tcW w:w="959" w:type="dxa"/>
          </w:tcPr>
          <w:p w14:paraId="2BAEF316" w14:textId="77777777" w:rsidR="004935FD" w:rsidRPr="00502108" w:rsidRDefault="004935FD" w:rsidP="00CD467E">
            <w:pPr>
              <w:ind w:firstLine="0"/>
              <w:jc w:val="right"/>
              <w:rPr>
                <w:lang w:val="en-GB"/>
              </w:rPr>
            </w:pPr>
            <w:r w:rsidRPr="00502108">
              <w:rPr>
                <w:lang w:val="en-GB"/>
              </w:rPr>
              <w:t>1.8</w:t>
            </w:r>
          </w:p>
        </w:tc>
        <w:tc>
          <w:tcPr>
            <w:tcW w:w="959" w:type="dxa"/>
          </w:tcPr>
          <w:p w14:paraId="71B062A3" w14:textId="77777777" w:rsidR="004935FD" w:rsidRPr="00502108" w:rsidRDefault="004935FD" w:rsidP="00CD467E">
            <w:pPr>
              <w:keepNext/>
              <w:ind w:firstLine="0"/>
              <w:jc w:val="right"/>
              <w:rPr>
                <w:lang w:val="en-GB"/>
              </w:rPr>
            </w:pPr>
            <w:r w:rsidRPr="00502108">
              <w:rPr>
                <w:lang w:val="en-GB"/>
              </w:rPr>
              <w:t>1.6</w:t>
            </w:r>
          </w:p>
        </w:tc>
      </w:tr>
    </w:tbl>
    <w:p w14:paraId="6295BFE8" w14:textId="4BA83753" w:rsidR="004935FD" w:rsidRPr="00502108" w:rsidRDefault="004935FD" w:rsidP="004935FD">
      <w:pPr>
        <w:pStyle w:val="Bijschrift"/>
        <w:rPr>
          <w:lang w:val="en-GB"/>
        </w:rPr>
      </w:pPr>
      <w:r w:rsidRPr="00502108">
        <w:rPr>
          <w:lang w:val="en-GB"/>
        </w:rPr>
        <w:t xml:space="preserve">Table </w:t>
      </w:r>
      <w:r w:rsidRPr="00502108">
        <w:rPr>
          <w:color w:val="FF0000"/>
          <w:lang w:val="en-GB"/>
        </w:rPr>
        <w:t>TC</w:t>
      </w:r>
      <w:r w:rsidRPr="00502108">
        <w:rPr>
          <w:lang w:val="en-GB"/>
        </w:rPr>
        <w:t>: Descriptive statistics of reported weekly frequency of car use.</w:t>
      </w:r>
    </w:p>
    <w:p w14:paraId="09DF9AE0" w14:textId="30EB344A" w:rsidR="00305B52" w:rsidRPr="00502108" w:rsidRDefault="00305B52" w:rsidP="00F86345">
      <w:pPr>
        <w:pStyle w:val="Kop2"/>
        <w:rPr>
          <w:lang w:val="en-GB"/>
        </w:rPr>
      </w:pPr>
      <w:r w:rsidRPr="00502108">
        <w:rPr>
          <w:lang w:val="en-GB"/>
        </w:rPr>
        <w:t>4.4 Survey set-up</w:t>
      </w:r>
    </w:p>
    <w:p w14:paraId="05BC687F" w14:textId="64C5A923" w:rsidR="00305B52" w:rsidRPr="00502108" w:rsidRDefault="00F35AA2" w:rsidP="00233BA0">
      <w:pPr>
        <w:pStyle w:val="Geenafstand"/>
        <w:rPr>
          <w:lang w:val="en-GB"/>
        </w:rPr>
      </w:pPr>
      <w:r w:rsidRPr="00502108">
        <w:rPr>
          <w:lang w:val="en-GB"/>
        </w:rPr>
        <w:t xml:space="preserve">The survey was </w:t>
      </w:r>
      <w:r w:rsidR="00B32E59" w:rsidRPr="00502108">
        <w:rPr>
          <w:lang w:val="en-GB"/>
        </w:rPr>
        <w:t>built, visually designed and published by use of a</w:t>
      </w:r>
      <w:r w:rsidR="000B003A" w:rsidRPr="00502108">
        <w:rPr>
          <w:lang w:val="en-GB"/>
        </w:rPr>
        <w:t xml:space="preserve">n online </w:t>
      </w:r>
      <w:r w:rsidR="00B32E59" w:rsidRPr="00502108">
        <w:rPr>
          <w:lang w:val="en-GB"/>
        </w:rPr>
        <w:t xml:space="preserve">tool </w:t>
      </w:r>
      <w:r w:rsidR="000B003A" w:rsidRPr="00502108">
        <w:rPr>
          <w:lang w:val="en-GB"/>
        </w:rPr>
        <w:t>named</w:t>
      </w:r>
      <w:r w:rsidR="00B32E59" w:rsidRPr="00502108">
        <w:rPr>
          <w:lang w:val="en-GB"/>
        </w:rPr>
        <w:t xml:space="preserve"> SurveyLegend</w:t>
      </w:r>
      <w:r w:rsidR="007742D4" w:rsidRPr="00502108">
        <w:rPr>
          <w:lang w:val="en-GB"/>
        </w:rPr>
        <w:t xml:space="preserve"> (surveylegend.com)</w:t>
      </w:r>
      <w:r w:rsidR="000B003A" w:rsidRPr="00502108">
        <w:rPr>
          <w:lang w:val="en-GB"/>
        </w:rPr>
        <w:t>.</w:t>
      </w:r>
      <w:r w:rsidR="00F07A4A" w:rsidRPr="00502108">
        <w:rPr>
          <w:lang w:val="en-GB"/>
        </w:rPr>
        <w:t xml:space="preserve"> Filling in of the survey </w:t>
      </w:r>
      <w:r w:rsidR="007E375E" w:rsidRPr="00502108">
        <w:rPr>
          <w:lang w:val="en-GB"/>
        </w:rPr>
        <w:t xml:space="preserve">by participants and </w:t>
      </w:r>
      <w:r w:rsidR="00F07A4A" w:rsidRPr="00502108">
        <w:rPr>
          <w:lang w:val="en-GB"/>
        </w:rPr>
        <w:t>exporting the data took place on</w:t>
      </w:r>
      <w:r w:rsidR="00F3071B" w:rsidRPr="00502108">
        <w:rPr>
          <w:lang w:val="en-GB"/>
        </w:rPr>
        <w:t xml:space="preserve"> </w:t>
      </w:r>
      <w:r w:rsidR="00F07A4A" w:rsidRPr="00502108">
        <w:rPr>
          <w:lang w:val="en-GB"/>
        </w:rPr>
        <w:t>SurveyLegend.</w:t>
      </w:r>
      <w:r w:rsidR="00A73FBD" w:rsidRPr="00502108">
        <w:rPr>
          <w:lang w:val="en-GB"/>
        </w:rPr>
        <w:t xml:space="preserve"> Participants were referred to the survey by either a </w:t>
      </w:r>
      <w:r w:rsidR="00324878" w:rsidRPr="00502108">
        <w:rPr>
          <w:lang w:val="en-GB"/>
        </w:rPr>
        <w:t>shared URL, or by QR-code</w:t>
      </w:r>
      <w:r w:rsidR="00E33474" w:rsidRPr="00502108">
        <w:rPr>
          <w:lang w:val="en-GB"/>
        </w:rPr>
        <w:t>.</w:t>
      </w:r>
      <w:r w:rsidR="003E058E" w:rsidRPr="00502108">
        <w:rPr>
          <w:lang w:val="en-GB"/>
        </w:rPr>
        <w:t xml:space="preserve"> </w:t>
      </w:r>
      <w:r w:rsidR="00E416D6" w:rsidRPr="00502108">
        <w:rPr>
          <w:lang w:val="en-GB"/>
        </w:rPr>
        <w:t>Participants were explicitly told t</w:t>
      </w:r>
      <w:r w:rsidR="00F74BFA" w:rsidRPr="00502108">
        <w:rPr>
          <w:lang w:val="en-GB"/>
        </w:rPr>
        <w:t xml:space="preserve">he survey results were anonymous, which was </w:t>
      </w:r>
      <w:r w:rsidR="00BA607D" w:rsidRPr="00502108">
        <w:rPr>
          <w:lang w:val="en-GB"/>
        </w:rPr>
        <w:t>honoured</w:t>
      </w:r>
      <w:r w:rsidR="00F74BFA" w:rsidRPr="00502108">
        <w:rPr>
          <w:lang w:val="en-GB"/>
        </w:rPr>
        <w:t xml:space="preserve"> among other measure</w:t>
      </w:r>
      <w:r w:rsidR="006079CC" w:rsidRPr="00502108">
        <w:rPr>
          <w:lang w:val="en-GB"/>
        </w:rPr>
        <w:t>s</w:t>
      </w:r>
      <w:r w:rsidR="00F74BFA" w:rsidRPr="00502108">
        <w:rPr>
          <w:lang w:val="en-GB"/>
        </w:rPr>
        <w:t xml:space="preserve"> by restricting</w:t>
      </w:r>
      <w:r w:rsidR="005B4592" w:rsidRPr="00502108">
        <w:rPr>
          <w:lang w:val="en-GB"/>
        </w:rPr>
        <w:t xml:space="preserve"> recording </w:t>
      </w:r>
      <w:r w:rsidR="006079CC" w:rsidRPr="00502108">
        <w:rPr>
          <w:lang w:val="en-GB"/>
        </w:rPr>
        <w:t xml:space="preserve">of </w:t>
      </w:r>
      <w:r w:rsidR="005B4592" w:rsidRPr="00502108">
        <w:rPr>
          <w:lang w:val="en-GB"/>
        </w:rPr>
        <w:t xml:space="preserve">participant IP-addresses. </w:t>
      </w:r>
      <w:r w:rsidR="003E058E" w:rsidRPr="00502108">
        <w:rPr>
          <w:lang w:val="en-GB"/>
        </w:rPr>
        <w:t>T</w:t>
      </w:r>
      <w:r w:rsidR="00C34A55" w:rsidRPr="00502108">
        <w:rPr>
          <w:lang w:val="en-GB"/>
        </w:rPr>
        <w:t xml:space="preserve">he final </w:t>
      </w:r>
      <w:r w:rsidR="00BA607D" w:rsidRPr="00502108">
        <w:rPr>
          <w:lang w:val="en-GB"/>
        </w:rPr>
        <w:t>result set</w:t>
      </w:r>
      <w:r w:rsidR="00C34A55" w:rsidRPr="00502108">
        <w:rPr>
          <w:lang w:val="en-GB"/>
        </w:rPr>
        <w:t xml:space="preserve"> was downloaded </w:t>
      </w:r>
      <w:r w:rsidR="003E058E" w:rsidRPr="00502108">
        <w:rPr>
          <w:lang w:val="en-GB"/>
        </w:rPr>
        <w:t>as</w:t>
      </w:r>
      <w:r w:rsidR="00C34A55" w:rsidRPr="00502108">
        <w:rPr>
          <w:lang w:val="en-GB"/>
        </w:rPr>
        <w:t xml:space="preserve"> CSV</w:t>
      </w:r>
      <w:r w:rsidR="003E058E" w:rsidRPr="00502108">
        <w:rPr>
          <w:lang w:val="en-GB"/>
        </w:rPr>
        <w:t>-file</w:t>
      </w:r>
      <w:r w:rsidR="00222D2A" w:rsidRPr="00502108">
        <w:rPr>
          <w:lang w:val="en-GB"/>
        </w:rPr>
        <w:t xml:space="preserve"> on 31</w:t>
      </w:r>
      <w:r w:rsidR="00222D2A" w:rsidRPr="00502108">
        <w:rPr>
          <w:vertAlign w:val="superscript"/>
          <w:lang w:val="en-GB"/>
        </w:rPr>
        <w:t>st</w:t>
      </w:r>
      <w:r w:rsidR="00222D2A" w:rsidRPr="00502108">
        <w:rPr>
          <w:lang w:val="en-GB"/>
        </w:rPr>
        <w:t xml:space="preserve"> </w:t>
      </w:r>
      <w:r w:rsidR="00B97898" w:rsidRPr="00502108">
        <w:rPr>
          <w:lang w:val="en-GB"/>
        </w:rPr>
        <w:t>May 2023, to be edited using Excel and subsequently analy</w:t>
      </w:r>
      <w:r w:rsidR="00775997" w:rsidRPr="00502108">
        <w:rPr>
          <w:lang w:val="en-GB"/>
        </w:rPr>
        <w:t>s</w:t>
      </w:r>
      <w:r w:rsidR="00B97898" w:rsidRPr="00502108">
        <w:rPr>
          <w:lang w:val="en-GB"/>
        </w:rPr>
        <w:t>ed by use of Excel</w:t>
      </w:r>
      <w:r w:rsidR="006079CC" w:rsidRPr="00502108">
        <w:rPr>
          <w:lang w:val="en-GB"/>
        </w:rPr>
        <w:t xml:space="preserve"> and PHP and Python based scripts written by the author.</w:t>
      </w:r>
    </w:p>
    <w:p w14:paraId="51F2A28E" w14:textId="7824CCAA" w:rsidR="00FA0DD1" w:rsidRPr="00502108" w:rsidRDefault="00305B52" w:rsidP="00211BBD">
      <w:pPr>
        <w:pStyle w:val="Kop2"/>
        <w:rPr>
          <w:lang w:val="en-GB"/>
        </w:rPr>
      </w:pPr>
      <w:r w:rsidRPr="00502108">
        <w:rPr>
          <w:lang w:val="en-GB"/>
        </w:rPr>
        <w:t>4.</w:t>
      </w:r>
      <w:r w:rsidR="009F7367" w:rsidRPr="00502108">
        <w:rPr>
          <w:lang w:val="en-GB"/>
        </w:rPr>
        <w:t>5</w:t>
      </w:r>
      <w:r w:rsidRPr="00502108">
        <w:rPr>
          <w:lang w:val="en-GB"/>
        </w:rPr>
        <w:t xml:space="preserve"> Analysis methods</w:t>
      </w:r>
    </w:p>
    <w:p w14:paraId="6AD7F3C9" w14:textId="77777777" w:rsidR="00CF002A" w:rsidRPr="00502108" w:rsidRDefault="009E4116" w:rsidP="00AF33E5">
      <w:pPr>
        <w:pStyle w:val="Geenafstand"/>
        <w:rPr>
          <w:lang w:val="en-GB"/>
        </w:rPr>
      </w:pPr>
      <w:r w:rsidRPr="00502108">
        <w:rPr>
          <w:lang w:val="en-GB"/>
        </w:rPr>
        <w:t xml:space="preserve">For the </w:t>
      </w:r>
      <w:r w:rsidR="008F2D54" w:rsidRPr="00502108">
        <w:rPr>
          <w:lang w:val="en-GB"/>
        </w:rPr>
        <w:t xml:space="preserve">four </w:t>
      </w:r>
      <w:r w:rsidRPr="00502108">
        <w:rPr>
          <w:lang w:val="en-GB"/>
        </w:rPr>
        <w:t xml:space="preserve">open questions </w:t>
      </w:r>
      <w:r w:rsidR="00AA5042" w:rsidRPr="00502108">
        <w:rPr>
          <w:lang w:val="en-GB"/>
        </w:rPr>
        <w:t>(</w:t>
      </w:r>
      <w:r w:rsidR="00AD2F5F" w:rsidRPr="00502108">
        <w:rPr>
          <w:lang w:val="en-GB"/>
        </w:rPr>
        <w:t>1</w:t>
      </w:r>
      <w:r w:rsidR="00AA5042" w:rsidRPr="00502108">
        <w:rPr>
          <w:lang w:val="en-GB"/>
        </w:rPr>
        <w:t xml:space="preserve">) </w:t>
      </w:r>
      <w:r w:rsidRPr="00502108">
        <w:rPr>
          <w:lang w:val="en-GB"/>
        </w:rPr>
        <w:t>“Name five distractions while driving related to your navigation system” (nav_distraction)</w:t>
      </w:r>
      <w:r w:rsidR="00AA5042" w:rsidRPr="00502108">
        <w:rPr>
          <w:lang w:val="en-GB"/>
        </w:rPr>
        <w:t>,</w:t>
      </w:r>
      <w:r w:rsidRPr="00502108">
        <w:rPr>
          <w:lang w:val="en-GB"/>
        </w:rPr>
        <w:t xml:space="preserve"> </w:t>
      </w:r>
      <w:r w:rsidR="00AA5042" w:rsidRPr="00502108">
        <w:rPr>
          <w:lang w:val="en-GB"/>
        </w:rPr>
        <w:t xml:space="preserve">(2) </w:t>
      </w:r>
      <w:r w:rsidRPr="00502108">
        <w:rPr>
          <w:lang w:val="en-GB"/>
        </w:rPr>
        <w:t xml:space="preserve">“Name five negative effects on your driving performance resulting from navigation system related distractions” (nav_behavior), </w:t>
      </w:r>
      <w:r w:rsidR="00AA5042" w:rsidRPr="00502108">
        <w:rPr>
          <w:lang w:val="en-GB"/>
        </w:rPr>
        <w:t xml:space="preserve">(3) “Name a few </w:t>
      </w:r>
      <w:r w:rsidR="0094763F" w:rsidRPr="00502108">
        <w:rPr>
          <w:lang w:val="en-GB"/>
        </w:rPr>
        <w:t xml:space="preserve">examples of unhelpful information or instructions by your navigation system” (bad_instructions), and (4) </w:t>
      </w:r>
      <w:r w:rsidR="00923B2C" w:rsidRPr="00502108">
        <w:rPr>
          <w:lang w:val="en-GB"/>
        </w:rPr>
        <w:t>Name a few examples of interruptions of your navigation system while you are trying to use it” (interruptions)</w:t>
      </w:r>
      <w:r w:rsidR="00AD2F5F" w:rsidRPr="00502108">
        <w:rPr>
          <w:lang w:val="en-GB"/>
        </w:rPr>
        <w:t>,</w:t>
      </w:r>
      <w:r w:rsidR="0094763F" w:rsidRPr="00502108">
        <w:rPr>
          <w:lang w:val="en-GB"/>
        </w:rPr>
        <w:t xml:space="preserve"> </w:t>
      </w:r>
      <w:r w:rsidRPr="00502108">
        <w:rPr>
          <w:lang w:val="en-GB"/>
        </w:rPr>
        <w:t>participants had five optional text fields to fill in. Open coding was performed on the answers</w:t>
      </w:r>
      <w:r w:rsidR="00211BBD" w:rsidRPr="00502108">
        <w:rPr>
          <w:lang w:val="en-GB"/>
        </w:rPr>
        <w:t>. While coding the researcher made the translation from the mostly Dutch responses to English codes</w:t>
      </w:r>
      <w:r w:rsidR="00CC29E0" w:rsidRPr="00502108">
        <w:rPr>
          <w:lang w:val="en-GB"/>
        </w:rPr>
        <w:t>.</w:t>
      </w:r>
      <w:r w:rsidRPr="00502108">
        <w:rPr>
          <w:lang w:val="en-GB"/>
        </w:rPr>
        <w:t xml:space="preserve"> </w:t>
      </w:r>
      <w:r w:rsidR="00CC29E0" w:rsidRPr="00502108">
        <w:rPr>
          <w:lang w:val="en-GB"/>
        </w:rPr>
        <w:t>S</w:t>
      </w:r>
      <w:r w:rsidRPr="00502108">
        <w:rPr>
          <w:lang w:val="en-GB"/>
        </w:rPr>
        <w:t xml:space="preserve">pecifically for ‘nav_distraction’ a second coding session was done to refine insights after the first coding session. </w:t>
      </w:r>
      <w:r w:rsidR="00EB7CEF" w:rsidRPr="00502108">
        <w:rPr>
          <w:lang w:val="en-GB"/>
        </w:rPr>
        <w:t xml:space="preserve">For ‘nav_behavior’, </w:t>
      </w:r>
      <w:r w:rsidR="009276D5" w:rsidRPr="00502108">
        <w:rPr>
          <w:lang w:val="en-GB"/>
        </w:rPr>
        <w:t>53% of responses</w:t>
      </w:r>
      <w:r w:rsidR="00763933" w:rsidRPr="00502108">
        <w:rPr>
          <w:lang w:val="en-GB"/>
        </w:rPr>
        <w:t xml:space="preserve"> </w:t>
      </w:r>
      <w:r w:rsidR="0088653D" w:rsidRPr="00502108">
        <w:rPr>
          <w:lang w:val="en-GB"/>
        </w:rPr>
        <w:t>were codable</w:t>
      </w:r>
      <w:r w:rsidR="00763933" w:rsidRPr="00502108">
        <w:rPr>
          <w:lang w:val="en-GB"/>
        </w:rPr>
        <w:t xml:space="preserve"> </w:t>
      </w:r>
      <w:r w:rsidR="0088653D" w:rsidRPr="00502108">
        <w:rPr>
          <w:lang w:val="en-GB"/>
        </w:rPr>
        <w:t>to</w:t>
      </w:r>
      <w:r w:rsidR="00763933" w:rsidRPr="00502108">
        <w:rPr>
          <w:lang w:val="en-GB"/>
        </w:rPr>
        <w:t xml:space="preserve"> terms of driving behavio</w:t>
      </w:r>
      <w:r w:rsidR="0088653D" w:rsidRPr="00502108">
        <w:rPr>
          <w:lang w:val="en-GB"/>
        </w:rPr>
        <w:t>u</w:t>
      </w:r>
      <w:r w:rsidR="00763933" w:rsidRPr="00502108">
        <w:rPr>
          <w:lang w:val="en-GB"/>
        </w:rPr>
        <w:t>r</w:t>
      </w:r>
      <w:r w:rsidR="00CE2A61" w:rsidRPr="00502108">
        <w:rPr>
          <w:lang w:val="en-GB"/>
        </w:rPr>
        <w:t xml:space="preserve">, but </w:t>
      </w:r>
      <w:r w:rsidR="0088653D" w:rsidRPr="00502108">
        <w:rPr>
          <w:lang w:val="en-GB"/>
        </w:rPr>
        <w:t xml:space="preserve">47% </w:t>
      </w:r>
      <w:r w:rsidR="00E151D3" w:rsidRPr="00502108">
        <w:rPr>
          <w:lang w:val="en-GB"/>
        </w:rPr>
        <w:t xml:space="preserve">did not </w:t>
      </w:r>
      <w:r w:rsidR="0088653D" w:rsidRPr="00502108">
        <w:rPr>
          <w:lang w:val="en-GB"/>
        </w:rPr>
        <w:t xml:space="preserve">and were discarded. </w:t>
      </w:r>
      <w:r w:rsidRPr="00502108">
        <w:rPr>
          <w:lang w:val="en-GB"/>
        </w:rPr>
        <w:t xml:space="preserve">Only the results of the second coding session of ‘nav_distraction’ were used in further analysis. Following the coding, frequencies of each response code were determined per group S, I and Z, </w:t>
      </w:r>
      <w:r w:rsidR="00E936B7" w:rsidRPr="00502108">
        <w:rPr>
          <w:lang w:val="en-GB"/>
        </w:rPr>
        <w:t xml:space="preserve">and relative frequency (f/n) was calculated as the ratio of the observed frequency to the </w:t>
      </w:r>
      <w:r w:rsidR="00220F84" w:rsidRPr="00502108">
        <w:rPr>
          <w:lang w:val="en-GB"/>
        </w:rPr>
        <w:t>total number of codes</w:t>
      </w:r>
      <w:r w:rsidR="00C01521" w:rsidRPr="00502108">
        <w:rPr>
          <w:lang w:val="en-GB"/>
        </w:rPr>
        <w:t xml:space="preserve"> assigned</w:t>
      </w:r>
      <w:r w:rsidR="003A0314" w:rsidRPr="00502108">
        <w:rPr>
          <w:lang w:val="en-GB"/>
        </w:rPr>
        <w:t xml:space="preserve"> to the particular group</w:t>
      </w:r>
      <w:r w:rsidR="00672764" w:rsidRPr="00502108">
        <w:rPr>
          <w:lang w:val="en-GB"/>
        </w:rPr>
        <w:t>.</w:t>
      </w:r>
      <w:r w:rsidR="00C01521" w:rsidRPr="00502108">
        <w:rPr>
          <w:lang w:val="en-GB"/>
        </w:rPr>
        <w:t xml:space="preserve"> </w:t>
      </w:r>
      <w:r w:rsidRPr="00502108">
        <w:rPr>
          <w:lang w:val="en-GB"/>
        </w:rPr>
        <w:t xml:space="preserve">Additionally, in order to determine if there were significant differences in the reported codes, a series of one-way chi-square tests was conducted for each </w:t>
      </w:r>
      <w:r w:rsidR="006E7747" w:rsidRPr="00502108">
        <w:rPr>
          <w:lang w:val="en-GB"/>
        </w:rPr>
        <w:t>combination</w:t>
      </w:r>
      <w:r w:rsidRPr="00502108">
        <w:rPr>
          <w:lang w:val="en-GB"/>
        </w:rPr>
        <w:t xml:space="preserve"> of the variables S, I, and Z with individual codes.</w:t>
      </w:r>
      <w:r w:rsidR="006E7747" w:rsidRPr="00502108">
        <w:rPr>
          <w:lang w:val="en-GB"/>
        </w:rPr>
        <w:t xml:space="preserve"> </w:t>
      </w:r>
      <w:r w:rsidR="007A2AA4" w:rsidRPr="00502108">
        <w:rPr>
          <w:lang w:val="en-GB"/>
        </w:rPr>
        <w:t xml:space="preserve">To address differences in sample sizes, weighted frequencies were used instead of absolute frequencies. Weighted frequencies were calculated by dividing the absolute frequency by the number of participants in each group and then multiplying this value by the number of participants in the smallest group (f(Z)=15). This conservative approach reduced the risk of extrapolation or inflated values based on a smaller sample. By employing the smallest group as the weighting factor, the analysis aimed to enhance rigor and mitigate biases arising from uneven sample sizes. It ensured that the weighted frequencies were proportionate to the number of participants, </w:t>
      </w:r>
      <w:r w:rsidR="003D7F44" w:rsidRPr="00502108">
        <w:rPr>
          <w:lang w:val="en-GB"/>
        </w:rPr>
        <w:t>thereby accounting for the varying sample sizes across the groups.</w:t>
      </w:r>
      <w:r w:rsidR="007A2AA4" w:rsidRPr="00502108">
        <w:rPr>
          <w:lang w:val="en-GB"/>
        </w:rPr>
        <w:t xml:space="preserve"> </w:t>
      </w:r>
      <w:r w:rsidR="004B4ABC" w:rsidRPr="00502108">
        <w:rPr>
          <w:lang w:val="en-GB"/>
        </w:rPr>
        <w:t>In</w:t>
      </w:r>
      <w:r w:rsidR="00797DEC" w:rsidRPr="00502108">
        <w:rPr>
          <w:lang w:val="en-GB"/>
        </w:rPr>
        <w:t xml:space="preserve"> cases where the resulting p-value </w:t>
      </w:r>
      <w:r w:rsidR="00C418FD" w:rsidRPr="00502108">
        <w:rPr>
          <w:lang w:val="en-GB"/>
        </w:rPr>
        <w:t>turned out</w:t>
      </w:r>
      <w:r w:rsidR="00797DEC" w:rsidRPr="00502108">
        <w:rPr>
          <w:lang w:val="en-GB"/>
        </w:rPr>
        <w:t xml:space="preserve"> higher </w:t>
      </w:r>
      <w:r w:rsidR="00797DEC" w:rsidRPr="00502108">
        <w:rPr>
          <w:lang w:val="en-GB"/>
        </w:rPr>
        <w:t>than the predetermined significance level (α</w:t>
      </w:r>
      <w:r w:rsidR="007A2AA4" w:rsidRPr="00502108">
        <w:rPr>
          <w:lang w:val="en-GB"/>
        </w:rPr>
        <w:t>=0.05</w:t>
      </w:r>
      <w:r w:rsidR="00797DEC" w:rsidRPr="00502108">
        <w:rPr>
          <w:lang w:val="en-GB"/>
        </w:rPr>
        <w:t xml:space="preserve">) </w:t>
      </w:r>
      <w:r w:rsidR="00917DD0" w:rsidRPr="00502108">
        <w:rPr>
          <w:lang w:val="en-GB"/>
        </w:rPr>
        <w:t>or</w:t>
      </w:r>
      <w:r w:rsidR="00797DEC" w:rsidRPr="00502108">
        <w:rPr>
          <w:lang w:val="en-GB"/>
        </w:rPr>
        <w:t xml:space="preserve"> the expected frequency </w:t>
      </w:r>
      <w:r w:rsidR="00C418FD" w:rsidRPr="00502108">
        <w:rPr>
          <w:lang w:val="en-GB"/>
        </w:rPr>
        <w:t>turned out</w:t>
      </w:r>
      <w:r w:rsidR="00797DEC" w:rsidRPr="00502108">
        <w:rPr>
          <w:lang w:val="en-GB"/>
        </w:rPr>
        <w:t xml:space="preserve"> smaller than 5, the corresponding result was disregarded.</w:t>
      </w:r>
      <w:r w:rsidR="0058025A" w:rsidRPr="00502108">
        <w:rPr>
          <w:lang w:val="en-GB"/>
        </w:rPr>
        <w:t xml:space="preserve"> </w:t>
      </w:r>
      <w:r w:rsidRPr="00502108">
        <w:rPr>
          <w:lang w:val="en-GB"/>
        </w:rPr>
        <w:t>The tests aimed to assess whether the distribution of codes varied significantly across the different groups.</w:t>
      </w:r>
      <w:r w:rsidR="00AF33E5" w:rsidRPr="00502108">
        <w:rPr>
          <w:lang w:val="en-GB"/>
        </w:rPr>
        <w:t xml:space="preserve"> </w:t>
      </w:r>
    </w:p>
    <w:p w14:paraId="5C84901F" w14:textId="78D0443F" w:rsidR="00996212" w:rsidRPr="00502108" w:rsidRDefault="009E4116" w:rsidP="00E86DD0">
      <w:pPr>
        <w:rPr>
          <w:lang w:val="en-GB"/>
        </w:rPr>
      </w:pPr>
      <w:r w:rsidRPr="00502108">
        <w:rPr>
          <w:lang w:val="en-GB"/>
        </w:rPr>
        <w:t xml:space="preserve">For each of the 15 individual Likert-scale questions, </w:t>
      </w:r>
      <w:r w:rsidR="00495F49" w:rsidRPr="00502108">
        <w:rPr>
          <w:lang w:val="en-GB"/>
        </w:rPr>
        <w:t xml:space="preserve">the results were coded into numbers starting from 1 (never applies), up to 5 (always applies) and </w:t>
      </w:r>
      <w:r w:rsidRPr="00502108">
        <w:rPr>
          <w:lang w:val="en-GB"/>
        </w:rPr>
        <w:t>descriptive statistics w</w:t>
      </w:r>
      <w:r w:rsidR="00495F49" w:rsidRPr="00502108">
        <w:rPr>
          <w:lang w:val="en-GB"/>
        </w:rPr>
        <w:t>ere</w:t>
      </w:r>
      <w:r w:rsidRPr="00502108">
        <w:rPr>
          <w:lang w:val="en-GB"/>
        </w:rPr>
        <w:t xml:space="preserve"> compiled</w:t>
      </w:r>
      <w:r w:rsidR="00A242D1" w:rsidRPr="00502108">
        <w:rPr>
          <w:lang w:val="en-GB"/>
        </w:rPr>
        <w:t>.</w:t>
      </w:r>
      <w:r w:rsidR="00F86110" w:rsidRPr="00502108">
        <w:rPr>
          <w:lang w:val="en-GB"/>
        </w:rPr>
        <w:t xml:space="preserve"> The 15 </w:t>
      </w:r>
      <w:r w:rsidR="000C4DF9" w:rsidRPr="00502108">
        <w:rPr>
          <w:lang w:val="en-GB"/>
        </w:rPr>
        <w:t>result sets</w:t>
      </w:r>
      <w:r w:rsidR="00F86110" w:rsidRPr="00502108">
        <w:rPr>
          <w:lang w:val="en-GB"/>
        </w:rPr>
        <w:t xml:space="preserve"> were tested </w:t>
      </w:r>
      <w:r w:rsidR="000C4DF9" w:rsidRPr="00502108">
        <w:rPr>
          <w:lang w:val="en-GB"/>
        </w:rPr>
        <w:t xml:space="preserve">for equalness of variance by F-test, </w:t>
      </w:r>
      <w:r w:rsidR="00580A0D" w:rsidRPr="00502108">
        <w:rPr>
          <w:lang w:val="en-GB"/>
        </w:rPr>
        <w:t xml:space="preserve">normalcy by Shapiro-Wilk test and means across all </w:t>
      </w:r>
      <w:r w:rsidR="00475189" w:rsidRPr="00502108">
        <w:rPr>
          <w:lang w:val="en-GB"/>
        </w:rPr>
        <w:t xml:space="preserve">permutations of the 15 variables were compared by </w:t>
      </w:r>
      <w:r w:rsidR="004A1B3B" w:rsidRPr="00502108">
        <w:rPr>
          <w:lang w:val="en-GB"/>
        </w:rPr>
        <w:t>Mann-Whitney test.</w:t>
      </w:r>
      <w:r w:rsidR="00217E30" w:rsidRPr="00502108">
        <w:rPr>
          <w:lang w:val="en-GB"/>
        </w:rPr>
        <w:t xml:space="preserve"> Additionally</w:t>
      </w:r>
      <w:r w:rsidR="00BE6BB3" w:rsidRPr="00502108">
        <w:rPr>
          <w:lang w:val="en-GB"/>
        </w:rPr>
        <w:t xml:space="preserve">, </w:t>
      </w:r>
      <w:r w:rsidR="00217E30" w:rsidRPr="00502108">
        <w:rPr>
          <w:lang w:val="en-GB"/>
        </w:rPr>
        <w:t xml:space="preserve">the rank biserial correlation was obtained </w:t>
      </w:r>
      <w:r w:rsidR="00BD5BF3" w:rsidRPr="00502108">
        <w:rPr>
          <w:lang w:val="en-GB"/>
        </w:rPr>
        <w:t>from the larger of the two U-values resulting from the Mann-Whitney test</w:t>
      </w:r>
      <w:r w:rsidR="00ED7321" w:rsidRPr="00502108">
        <w:rPr>
          <w:lang w:val="en-GB"/>
        </w:rPr>
        <w:t>s</w:t>
      </w:r>
      <w:r w:rsidR="00BD5BF3" w:rsidRPr="00502108">
        <w:rPr>
          <w:lang w:val="en-GB"/>
        </w:rPr>
        <w:t xml:space="preserve"> [</w:t>
      </w:r>
      <w:proofErr w:type="spellStart"/>
      <w:r w:rsidR="005F32F1" w:rsidRPr="00502108">
        <w:rPr>
          <w:b/>
          <w:bCs/>
          <w:color w:val="FF0000"/>
          <w:lang w:val="en-GB"/>
        </w:rPr>
        <w:t>L0BF</w:t>
      </w:r>
      <w:proofErr w:type="spellEnd"/>
      <w:r w:rsidR="00BD5BF3" w:rsidRPr="00502108">
        <w:rPr>
          <w:lang w:val="en-GB"/>
        </w:rPr>
        <w:t>]</w:t>
      </w:r>
      <w:r w:rsidR="00C6737D" w:rsidRPr="00502108">
        <w:rPr>
          <w:lang w:val="en-GB"/>
        </w:rPr>
        <w:t xml:space="preserve"> which </w:t>
      </w:r>
      <w:r w:rsidR="00AD768D" w:rsidRPr="00502108">
        <w:rPr>
          <w:lang w:val="en-GB"/>
        </w:rPr>
        <w:t>provides a view on effect sizes between means comparisons [</w:t>
      </w:r>
      <w:proofErr w:type="spellStart"/>
      <w:r w:rsidR="00AD768D" w:rsidRPr="00502108">
        <w:rPr>
          <w:b/>
          <w:bCs/>
          <w:color w:val="FF0000"/>
          <w:lang w:val="en-GB"/>
        </w:rPr>
        <w:t>L0BG</w:t>
      </w:r>
      <w:proofErr w:type="spellEnd"/>
      <w:r w:rsidR="00AD768D" w:rsidRPr="00502108">
        <w:rPr>
          <w:lang w:val="en-GB"/>
        </w:rPr>
        <w:t>][</w:t>
      </w:r>
      <w:proofErr w:type="spellStart"/>
      <w:r w:rsidR="00911066" w:rsidRPr="00502108">
        <w:rPr>
          <w:b/>
          <w:bCs/>
          <w:color w:val="FF0000"/>
          <w:lang w:val="en-GB"/>
        </w:rPr>
        <w:t>L0BH</w:t>
      </w:r>
      <w:proofErr w:type="spellEnd"/>
      <w:r w:rsidR="00AD768D" w:rsidRPr="00502108">
        <w:rPr>
          <w:lang w:val="en-GB"/>
        </w:rPr>
        <w:t>]</w:t>
      </w:r>
      <w:r w:rsidR="00BE6BB3" w:rsidRPr="00502108">
        <w:rPr>
          <w:lang w:val="en-GB"/>
        </w:rPr>
        <w:t>.</w:t>
      </w:r>
    </w:p>
    <w:p w14:paraId="57843DAF" w14:textId="69F95B51" w:rsidR="00366415" w:rsidRPr="00502108" w:rsidRDefault="009E4116" w:rsidP="00CF002A">
      <w:pPr>
        <w:rPr>
          <w:lang w:val="en-GB"/>
        </w:rPr>
      </w:pPr>
      <w:r w:rsidRPr="00502108">
        <w:rPr>
          <w:lang w:val="en-GB"/>
        </w:rPr>
        <w:t xml:space="preserve">Furthermore, </w:t>
      </w:r>
      <w:r w:rsidR="00162C9A" w:rsidRPr="00502108">
        <w:rPr>
          <w:lang w:val="en-GB"/>
        </w:rPr>
        <w:t xml:space="preserve">Pearson’s </w:t>
      </w:r>
      <w:r w:rsidR="00E574F2" w:rsidRPr="00502108">
        <w:rPr>
          <w:lang w:val="en-GB"/>
        </w:rPr>
        <w:t xml:space="preserve">correlation coefficients </w:t>
      </w:r>
      <w:r w:rsidR="008A16AB" w:rsidRPr="00502108">
        <w:rPr>
          <w:lang w:val="en-GB"/>
        </w:rPr>
        <w:t xml:space="preserve">(r-values) </w:t>
      </w:r>
      <w:r w:rsidR="00E574F2" w:rsidRPr="00502108">
        <w:rPr>
          <w:lang w:val="en-GB"/>
        </w:rPr>
        <w:t xml:space="preserve">were calculated for </w:t>
      </w:r>
      <w:r w:rsidR="00F45942" w:rsidRPr="00502108">
        <w:rPr>
          <w:lang w:val="en-GB"/>
        </w:rPr>
        <w:t xml:space="preserve">all combinations of the 15 Likert-scales, </w:t>
      </w:r>
      <w:r w:rsidR="00D54F9F" w:rsidRPr="00502108">
        <w:rPr>
          <w:lang w:val="en-GB"/>
        </w:rPr>
        <w:t>within</w:t>
      </w:r>
      <w:r w:rsidR="00F45942" w:rsidRPr="00502108">
        <w:rPr>
          <w:lang w:val="en-GB"/>
        </w:rPr>
        <w:t xml:space="preserve"> groups F, S, I and Z (appendix </w:t>
      </w:r>
      <w:r w:rsidR="00F45942" w:rsidRPr="00502108">
        <w:rPr>
          <w:b/>
          <w:bCs/>
          <w:color w:val="FF0000"/>
          <w:lang w:val="en-GB"/>
        </w:rPr>
        <w:t>HV</w:t>
      </w:r>
      <w:r w:rsidR="00F45942" w:rsidRPr="00502108">
        <w:rPr>
          <w:lang w:val="en-GB"/>
        </w:rPr>
        <w:t xml:space="preserve">). For </w:t>
      </w:r>
      <w:r w:rsidR="00D54F9F" w:rsidRPr="00502108">
        <w:rPr>
          <w:lang w:val="en-GB"/>
        </w:rPr>
        <w:t>each</w:t>
      </w:r>
      <w:r w:rsidR="00F45942" w:rsidRPr="00502108">
        <w:rPr>
          <w:lang w:val="en-GB"/>
        </w:rPr>
        <w:t xml:space="preserve"> resulting </w:t>
      </w:r>
      <w:r w:rsidR="005A185B" w:rsidRPr="00502108">
        <w:rPr>
          <w:lang w:val="en-GB"/>
        </w:rPr>
        <w:t>r</w:t>
      </w:r>
      <w:r w:rsidR="00162C9A" w:rsidRPr="00502108">
        <w:rPr>
          <w:lang w:val="en-GB"/>
        </w:rPr>
        <w:t>-value</w:t>
      </w:r>
      <w:r w:rsidR="00F45942" w:rsidRPr="00502108">
        <w:rPr>
          <w:lang w:val="en-GB"/>
        </w:rPr>
        <w:t xml:space="preserve">, a </w:t>
      </w:r>
      <w:r w:rsidR="00301DAA" w:rsidRPr="00502108">
        <w:rPr>
          <w:lang w:val="en-GB"/>
        </w:rPr>
        <w:t>confidence interval</w:t>
      </w:r>
      <w:r w:rsidR="00E111CB" w:rsidRPr="00502108">
        <w:rPr>
          <w:lang w:val="en-GB"/>
        </w:rPr>
        <w:t xml:space="preserve"> (CI)</w:t>
      </w:r>
      <w:r w:rsidR="00301DAA" w:rsidRPr="00502108">
        <w:rPr>
          <w:lang w:val="en-GB"/>
        </w:rPr>
        <w:t xml:space="preserve"> on 95% confidence level was calculated</w:t>
      </w:r>
      <w:r w:rsidR="00C47E27" w:rsidRPr="00502108">
        <w:rPr>
          <w:lang w:val="en-GB"/>
        </w:rPr>
        <w:t xml:space="preserve"> using the Fisher transformation method</w:t>
      </w:r>
      <w:r w:rsidR="00711D93" w:rsidRPr="00502108">
        <w:rPr>
          <w:lang w:val="en-GB"/>
        </w:rPr>
        <w:t xml:space="preserve"> [</w:t>
      </w:r>
      <w:proofErr w:type="spellStart"/>
      <w:r w:rsidR="00711D93" w:rsidRPr="00502108">
        <w:rPr>
          <w:b/>
          <w:bCs/>
          <w:color w:val="FF0000"/>
          <w:lang w:val="en-GB"/>
        </w:rPr>
        <w:t>L0AE</w:t>
      </w:r>
      <w:proofErr w:type="spellEnd"/>
      <w:r w:rsidR="00711D93" w:rsidRPr="00502108">
        <w:rPr>
          <w:lang w:val="en-GB"/>
        </w:rPr>
        <w:t>]</w:t>
      </w:r>
      <w:r w:rsidR="00301DAA" w:rsidRPr="00502108">
        <w:rPr>
          <w:lang w:val="en-GB"/>
        </w:rPr>
        <w:t xml:space="preserve">. </w:t>
      </w:r>
      <w:r w:rsidR="00176119" w:rsidRPr="00502108">
        <w:rPr>
          <w:lang w:val="en-GB"/>
        </w:rPr>
        <w:t xml:space="preserve">Each variable pair that corresponded to a </w:t>
      </w:r>
      <w:r w:rsidR="00E111CB" w:rsidRPr="00502108">
        <w:rPr>
          <w:lang w:val="en-GB"/>
        </w:rPr>
        <w:t xml:space="preserve">CI </w:t>
      </w:r>
      <w:r w:rsidR="00176119" w:rsidRPr="00502108">
        <w:rPr>
          <w:lang w:val="en-GB"/>
        </w:rPr>
        <w:t xml:space="preserve">lower bound value equal to or greater than 0.3 </w:t>
      </w:r>
      <w:r w:rsidR="002D4DD4" w:rsidRPr="00502108">
        <w:rPr>
          <w:lang w:val="en-GB"/>
        </w:rPr>
        <w:t>was</w:t>
      </w:r>
      <w:r w:rsidR="006359BE" w:rsidRPr="00502108">
        <w:rPr>
          <w:lang w:val="en-GB"/>
        </w:rPr>
        <w:t xml:space="preserve"> analysed further by drawing </w:t>
      </w:r>
      <w:r w:rsidR="00741392" w:rsidRPr="00502108">
        <w:rPr>
          <w:lang w:val="en-GB"/>
        </w:rPr>
        <w:t>correlation diagrams</w:t>
      </w:r>
      <w:r w:rsidR="00A65671" w:rsidRPr="00502108">
        <w:rPr>
          <w:lang w:val="en-GB"/>
        </w:rPr>
        <w:t xml:space="preserve"> for each group F, S, I and Z</w:t>
      </w:r>
      <w:r w:rsidR="00EB1C94" w:rsidRPr="00502108">
        <w:rPr>
          <w:lang w:val="en-GB"/>
        </w:rPr>
        <w:t xml:space="preserve"> (appendix </w:t>
      </w:r>
      <w:r w:rsidR="00EB1C94" w:rsidRPr="00502108">
        <w:rPr>
          <w:b/>
          <w:bCs/>
          <w:color w:val="FF0000"/>
          <w:lang w:val="en-GB"/>
        </w:rPr>
        <w:t>HB</w:t>
      </w:r>
      <w:r w:rsidR="00EB1C94" w:rsidRPr="00502108">
        <w:rPr>
          <w:lang w:val="en-GB"/>
        </w:rPr>
        <w:t>).</w:t>
      </w:r>
      <w:r w:rsidR="00CC3472" w:rsidRPr="00502108">
        <w:rPr>
          <w:lang w:val="en-GB"/>
        </w:rPr>
        <w:t xml:space="preserve"> </w:t>
      </w:r>
    </w:p>
    <w:p w14:paraId="5A1A61F8" w14:textId="3C8799F7" w:rsidR="00C77E36" w:rsidRPr="00502108" w:rsidRDefault="00C77E36" w:rsidP="00E75D1B">
      <w:pPr>
        <w:rPr>
          <w:color w:val="FF0000"/>
          <w:lang w:val="en-GB"/>
        </w:rPr>
      </w:pPr>
      <w:r w:rsidRPr="00502108">
        <w:rPr>
          <w:color w:val="FF0000"/>
          <w:lang w:val="en-GB"/>
        </w:rPr>
        <w:t xml:space="preserve">Also talk about the coding </w:t>
      </w:r>
      <w:r w:rsidR="009A7146" w:rsidRPr="00502108">
        <w:rPr>
          <w:color w:val="FF0000"/>
          <w:lang w:val="en-GB"/>
        </w:rPr>
        <w:t>procedure for the last few open questions: ‘desired design changes’ and ‘further remarks’.</w:t>
      </w:r>
    </w:p>
    <w:p w14:paraId="4BD33F19" w14:textId="55983CED" w:rsidR="00554ED0" w:rsidRPr="00502108" w:rsidRDefault="00CC3472" w:rsidP="00554ED0">
      <w:pPr>
        <w:rPr>
          <w:color w:val="FF0000"/>
          <w:lang w:val="en-GB"/>
        </w:rPr>
      </w:pPr>
      <w:r w:rsidRPr="00502108">
        <w:rPr>
          <w:color w:val="FF0000"/>
          <w:lang w:val="en-GB"/>
        </w:rPr>
        <w:t>And now describe how the results of th</w:t>
      </w:r>
      <w:r w:rsidR="00366415" w:rsidRPr="00502108">
        <w:rPr>
          <w:color w:val="FF0000"/>
          <w:lang w:val="en-GB"/>
        </w:rPr>
        <w:t xml:space="preserve">ese previous </w:t>
      </w:r>
      <w:r w:rsidRPr="00502108">
        <w:rPr>
          <w:color w:val="FF0000"/>
          <w:lang w:val="en-GB"/>
        </w:rPr>
        <w:t>step</w:t>
      </w:r>
      <w:r w:rsidR="00366415" w:rsidRPr="00502108">
        <w:rPr>
          <w:color w:val="FF0000"/>
          <w:lang w:val="en-GB"/>
        </w:rPr>
        <w:t>s</w:t>
      </w:r>
      <w:r w:rsidRPr="00502108">
        <w:rPr>
          <w:color w:val="FF0000"/>
          <w:lang w:val="en-GB"/>
        </w:rPr>
        <w:t xml:space="preserve"> were used to </w:t>
      </w:r>
      <w:r w:rsidR="00032E30" w:rsidRPr="00502108">
        <w:rPr>
          <w:color w:val="FF0000"/>
          <w:lang w:val="en-GB"/>
        </w:rPr>
        <w:t xml:space="preserve">formulate a theory to test </w:t>
      </w:r>
      <w:r w:rsidR="00D50C60" w:rsidRPr="00502108">
        <w:rPr>
          <w:color w:val="FF0000"/>
          <w:lang w:val="en-GB"/>
        </w:rPr>
        <w:t>in the field</w:t>
      </w:r>
      <w:r w:rsidR="00032E30" w:rsidRPr="00502108">
        <w:rPr>
          <w:color w:val="FF0000"/>
          <w:lang w:val="en-GB"/>
        </w:rPr>
        <w:t>.</w:t>
      </w:r>
    </w:p>
    <w:p w14:paraId="3484F36E" w14:textId="69D99D75" w:rsidR="00FB2073" w:rsidRPr="00502108" w:rsidRDefault="00305B52" w:rsidP="00F24E88">
      <w:pPr>
        <w:pStyle w:val="Kop2"/>
        <w:rPr>
          <w:lang w:val="en-GB"/>
        </w:rPr>
      </w:pPr>
      <w:r w:rsidRPr="00502108">
        <w:rPr>
          <w:lang w:val="en-GB"/>
        </w:rPr>
        <w:t>4.</w:t>
      </w:r>
      <w:r w:rsidR="001963C0" w:rsidRPr="00502108">
        <w:rPr>
          <w:lang w:val="en-GB"/>
        </w:rPr>
        <w:t xml:space="preserve">6 </w:t>
      </w:r>
      <w:r w:rsidR="009F7367" w:rsidRPr="00502108">
        <w:rPr>
          <w:lang w:val="en-GB"/>
        </w:rPr>
        <w:t>Findings</w:t>
      </w:r>
    </w:p>
    <w:p w14:paraId="50B29377" w14:textId="03BB341A" w:rsidR="00AD2625" w:rsidRPr="00502108" w:rsidRDefault="001F60CB" w:rsidP="005F1997">
      <w:pPr>
        <w:pStyle w:val="Geenafstand"/>
        <w:rPr>
          <w:lang w:val="en-GB"/>
        </w:rPr>
      </w:pPr>
      <w:r w:rsidRPr="00502108">
        <w:rPr>
          <w:noProof/>
          <w:lang w:val="en-GB"/>
        </w:rPr>
        <w:drawing>
          <wp:anchor distT="0" distB="0" distL="114300" distR="114300" simplePos="0" relativeHeight="251683328" behindDoc="1" locked="0" layoutInCell="1" allowOverlap="1" wp14:anchorId="5EE9A90D" wp14:editId="3CFC4651">
            <wp:simplePos x="0" y="0"/>
            <wp:positionH relativeFrom="margin">
              <wp:posOffset>0</wp:posOffset>
            </wp:positionH>
            <wp:positionV relativeFrom="paragraph">
              <wp:posOffset>4137990</wp:posOffset>
            </wp:positionV>
            <wp:extent cx="6393180" cy="1330960"/>
            <wp:effectExtent l="0" t="0" r="7620" b="2540"/>
            <wp:wrapTight wrapText="bothSides">
              <wp:wrapPolygon edited="0">
                <wp:start x="0" y="0"/>
                <wp:lineTo x="0" y="21332"/>
                <wp:lineTo x="21561" y="21332"/>
                <wp:lineTo x="21561" y="0"/>
                <wp:lineTo x="0" y="0"/>
              </wp:wrapPolygon>
            </wp:wrapTight>
            <wp:docPr id="782006438" name="Grafiek 1">
              <a:extLst xmlns:a="http://schemas.openxmlformats.org/drawingml/2006/main">
                <a:ext uri="{FF2B5EF4-FFF2-40B4-BE49-F238E27FC236}">
                  <a16:creationId xmlns:a16="http://schemas.microsoft.com/office/drawing/2014/main" id="{F5C7882C-C99A-C3A6-2EF5-44262BE1A71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14:sizeRelH relativeFrom="margin">
              <wp14:pctWidth>0</wp14:pctWidth>
            </wp14:sizeRelH>
            <wp14:sizeRelV relativeFrom="margin">
              <wp14:pctHeight>0</wp14:pctHeight>
            </wp14:sizeRelV>
          </wp:anchor>
        </w:drawing>
      </w:r>
      <w:r w:rsidRPr="00502108">
        <w:rPr>
          <w:noProof/>
          <w:lang w:val="en-GB"/>
        </w:rPr>
        <mc:AlternateContent>
          <mc:Choice Requires="wps">
            <w:drawing>
              <wp:anchor distT="0" distB="0" distL="114300" distR="114300" simplePos="0" relativeHeight="251650560" behindDoc="0" locked="0" layoutInCell="1" allowOverlap="1" wp14:anchorId="6091670E" wp14:editId="3FCA71AF">
                <wp:simplePos x="0" y="0"/>
                <wp:positionH relativeFrom="margin">
                  <wp:align>right</wp:align>
                </wp:positionH>
                <wp:positionV relativeFrom="paragraph">
                  <wp:posOffset>5496560</wp:posOffset>
                </wp:positionV>
                <wp:extent cx="6398260" cy="240030"/>
                <wp:effectExtent l="0" t="0" r="2540" b="7620"/>
                <wp:wrapSquare wrapText="bothSides"/>
                <wp:docPr id="163678381" name="Tekstvak 1"/>
                <wp:cNvGraphicFramePr/>
                <a:graphic xmlns:a="http://schemas.openxmlformats.org/drawingml/2006/main">
                  <a:graphicData uri="http://schemas.microsoft.com/office/word/2010/wordprocessingShape">
                    <wps:wsp>
                      <wps:cNvSpPr txBox="1"/>
                      <wps:spPr>
                        <a:xfrm>
                          <a:off x="0" y="0"/>
                          <a:ext cx="6398260" cy="240030"/>
                        </a:xfrm>
                        <a:prstGeom prst="rect">
                          <a:avLst/>
                        </a:prstGeom>
                        <a:solidFill>
                          <a:prstClr val="white"/>
                        </a:solidFill>
                        <a:ln>
                          <a:noFill/>
                        </a:ln>
                      </wps:spPr>
                      <wps:txbx>
                        <w:txbxContent>
                          <w:p w14:paraId="1DBEEBB4" w14:textId="54537634" w:rsidR="00E00FFC" w:rsidRPr="00E00FFC" w:rsidRDefault="00E00FFC" w:rsidP="00E00FFC">
                            <w:pPr>
                              <w:pStyle w:val="Bijschrift"/>
                              <w:rPr>
                                <w:noProof/>
                                <w:sz w:val="18"/>
                                <w:lang w:val="en-US"/>
                              </w:rPr>
                            </w:pPr>
                            <w:r w:rsidRPr="00E00FFC">
                              <w:rPr>
                                <w:lang w:val="en-US"/>
                              </w:rPr>
                              <w:t>Figure</w:t>
                            </w:r>
                            <w:r w:rsidR="006522E4">
                              <w:rPr>
                                <w:lang w:val="en-US"/>
                              </w:rPr>
                              <w:t xml:space="preserve"> </w:t>
                            </w:r>
                            <w:r w:rsidR="006522E4" w:rsidRPr="006522E4">
                              <w:rPr>
                                <w:color w:val="FF0000"/>
                                <w:lang w:val="en-US"/>
                              </w:rPr>
                              <w:t>PA</w:t>
                            </w:r>
                            <w:r w:rsidRPr="00E00FFC">
                              <w:rPr>
                                <w:lang w:val="en-US"/>
                              </w:rPr>
                              <w:t xml:space="preserve">: </w:t>
                            </w:r>
                            <w:r w:rsidRPr="00654D3F">
                              <w:rPr>
                                <w:lang w:val="en-US"/>
                              </w:rPr>
                              <w:t xml:space="preserve">Relative </w:t>
                            </w:r>
                            <w:r w:rsidR="00327D28">
                              <w:rPr>
                                <w:lang w:val="en-US"/>
                              </w:rPr>
                              <w:t>f</w:t>
                            </w:r>
                            <w:r w:rsidR="006F6890">
                              <w:rPr>
                                <w:lang w:val="en-US"/>
                              </w:rPr>
                              <w:t>requency</w:t>
                            </w:r>
                            <w:r w:rsidR="006246D1">
                              <w:rPr>
                                <w:lang w:val="en-US"/>
                              </w:rPr>
                              <w:t xml:space="preserve"> </w:t>
                            </w:r>
                            <w:r w:rsidRPr="00654D3F">
                              <w:rPr>
                                <w:lang w:val="en-US"/>
                              </w:rPr>
                              <w:t>per code (x-axis), per group (S, I and Z) for reported navigation-related distractions</w:t>
                            </w:r>
                            <w:r>
                              <w:rPr>
                                <w:lang w:val="en-US"/>
                              </w:rPr>
                              <w:t xml:space="preserve"> (nav_distractions)</w:t>
                            </w:r>
                            <w:r w:rsidR="00E84F26">
                              <w:rPr>
                                <w:lang w:val="en-US"/>
                              </w:rPr>
                              <w:t xml:space="preserve">, sorted </w:t>
                            </w:r>
                            <w:r w:rsidR="00BE4332">
                              <w:rPr>
                                <w:lang w:val="en-US"/>
                              </w:rPr>
                              <w:t xml:space="preserve">descending from left to right </w:t>
                            </w:r>
                            <w:r w:rsidR="00E84F26">
                              <w:rPr>
                                <w:lang w:val="en-US"/>
                              </w:rPr>
                              <w:t>by total number of occurrences of the code (f)</w:t>
                            </w:r>
                            <w:r w:rsidR="004D0079">
                              <w:rPr>
                                <w:lang w:val="en-U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091670E" id="_x0000_t202" coordsize="21600,21600" o:spt="202" path="m,l,21600r21600,l21600,xe">
                <v:stroke joinstyle="miter"/>
                <v:path gradientshapeok="t" o:connecttype="rect"/>
              </v:shapetype>
              <v:shape id="Tekstvak 1" o:spid="_x0000_s1026" type="#_x0000_t202" style="position:absolute;left:0;text-align:left;margin-left:452.6pt;margin-top:432.8pt;width:503.8pt;height:18.9pt;z-index:25165056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" stroked="f">
                <v:textbox inset="0,0,0,0">
                  <w:txbxContent>
                    <w:p w14:paraId="1DBEEBB4" w14:textId="54537634" w:rsidR="00E00FFC" w:rsidRPr="00E00FFC" w:rsidRDefault="00E00FFC" w:rsidP="00E00FFC">
                      <w:pPr>
                        <w:pStyle w:val="Bijschrift"/>
                        <w:rPr>
                          <w:noProof/>
                          <w:sz w:val="18"/>
                          <w:lang w:val="en-US"/>
                        </w:rPr>
                      </w:pPr>
                      <w:r w:rsidRPr="00E00FFC">
                        <w:rPr>
                          <w:lang w:val="en-US"/>
                        </w:rPr>
                        <w:t>Figure</w:t>
                      </w:r>
                      <w:r w:rsidR="006522E4">
                        <w:rPr>
                          <w:lang w:val="en-US"/>
                        </w:rPr>
                        <w:t xml:space="preserve"> </w:t>
                      </w:r>
                      <w:r w:rsidR="006522E4" w:rsidRPr="006522E4">
                        <w:rPr>
                          <w:color w:val="FF0000"/>
                          <w:lang w:val="en-US"/>
                        </w:rPr>
                        <w:t>PA</w:t>
                      </w:r>
                      <w:r w:rsidRPr="00E00FFC">
                        <w:rPr>
                          <w:lang w:val="en-US"/>
                        </w:rPr>
                        <w:t xml:space="preserve">: </w:t>
                      </w:r>
                      <w:r w:rsidRPr="00654D3F">
                        <w:rPr>
                          <w:lang w:val="en-US"/>
                        </w:rPr>
                        <w:t xml:space="preserve">Relative </w:t>
                      </w:r>
                      <w:r w:rsidR="00327D28">
                        <w:rPr>
                          <w:lang w:val="en-US"/>
                        </w:rPr>
                        <w:t>f</w:t>
                      </w:r>
                      <w:r w:rsidR="006F6890">
                        <w:rPr>
                          <w:lang w:val="en-US"/>
                        </w:rPr>
                        <w:t>requency</w:t>
                      </w:r>
                      <w:r w:rsidR="006246D1">
                        <w:rPr>
                          <w:lang w:val="en-US"/>
                        </w:rPr>
                        <w:t xml:space="preserve"> </w:t>
                      </w:r>
                      <w:r w:rsidRPr="00654D3F">
                        <w:rPr>
                          <w:lang w:val="en-US"/>
                        </w:rPr>
                        <w:t>per code (x-axis), per group (S, I and Z) for reported navigation-related distractions</w:t>
                      </w:r>
                      <w:r>
                        <w:rPr>
                          <w:lang w:val="en-US"/>
                        </w:rPr>
                        <w:t xml:space="preserve"> (nav_distractions)</w:t>
                      </w:r>
                      <w:r w:rsidR="00E84F26">
                        <w:rPr>
                          <w:lang w:val="en-US"/>
                        </w:rPr>
                        <w:t xml:space="preserve">, sorted </w:t>
                      </w:r>
                      <w:r w:rsidR="00BE4332">
                        <w:rPr>
                          <w:lang w:val="en-US"/>
                        </w:rPr>
                        <w:t xml:space="preserve">descending from left to right </w:t>
                      </w:r>
                      <w:r w:rsidR="00E84F26">
                        <w:rPr>
                          <w:lang w:val="en-US"/>
                        </w:rPr>
                        <w:t>by total number of occurrences of the code (f)</w:t>
                      </w:r>
                      <w:r w:rsidR="004D0079">
                        <w:rPr>
                          <w:lang w:val="en-US"/>
                        </w:rPr>
                        <w:t>.</w:t>
                      </w:r>
                    </w:p>
                  </w:txbxContent>
                </v:textbox>
                <w10:wrap type="square" anchorx="margin"/>
              </v:shape>
            </w:pict>
          </mc:Fallback>
        </mc:AlternateContent>
      </w:r>
      <w:r w:rsidR="000D25DA" w:rsidRPr="00502108">
        <w:rPr>
          <w:lang w:val="en-GB"/>
        </w:rPr>
        <w:t>E</w:t>
      </w:r>
      <w:r w:rsidR="00487B57" w:rsidRPr="00502108">
        <w:rPr>
          <w:lang w:val="en-GB"/>
        </w:rPr>
        <w:t xml:space="preserve">xamining figure </w:t>
      </w:r>
      <w:r w:rsidR="00487B57" w:rsidRPr="00502108">
        <w:rPr>
          <w:b/>
          <w:bCs/>
          <w:color w:val="FF0000"/>
          <w:lang w:val="en-GB"/>
        </w:rPr>
        <w:t>PA</w:t>
      </w:r>
      <w:r w:rsidR="00487B57" w:rsidRPr="00502108">
        <w:rPr>
          <w:color w:val="FF0000"/>
          <w:lang w:val="en-GB"/>
        </w:rPr>
        <w:t xml:space="preserve"> </w:t>
      </w:r>
      <w:r w:rsidR="006665F7" w:rsidRPr="00502108">
        <w:rPr>
          <w:lang w:val="en-GB"/>
        </w:rPr>
        <w:t>about</w:t>
      </w:r>
      <w:r w:rsidR="00487B57" w:rsidRPr="00502108">
        <w:rPr>
          <w:lang w:val="en-GB"/>
        </w:rPr>
        <w:t xml:space="preserve"> the </w:t>
      </w:r>
      <w:r w:rsidR="006665F7" w:rsidRPr="00502108">
        <w:rPr>
          <w:lang w:val="en-GB"/>
        </w:rPr>
        <w:t xml:space="preserve">responses to </w:t>
      </w:r>
      <w:r w:rsidR="00935EBC" w:rsidRPr="00502108">
        <w:rPr>
          <w:lang w:val="en-GB"/>
        </w:rPr>
        <w:t xml:space="preserve">the </w:t>
      </w:r>
      <w:r w:rsidR="00487B57" w:rsidRPr="00502108">
        <w:rPr>
          <w:lang w:val="en-GB"/>
        </w:rPr>
        <w:t>open question</w:t>
      </w:r>
      <w:r w:rsidR="00935EBC" w:rsidRPr="00502108">
        <w:rPr>
          <w:lang w:val="en-GB"/>
        </w:rPr>
        <w:t xml:space="preserve"> ‘</w:t>
      </w:r>
      <w:r w:rsidR="00487B57" w:rsidRPr="00502108">
        <w:rPr>
          <w:lang w:val="en-GB"/>
        </w:rPr>
        <w:t>nav_distractions</w:t>
      </w:r>
      <w:r w:rsidR="00935EBC" w:rsidRPr="00502108">
        <w:rPr>
          <w:lang w:val="en-GB"/>
        </w:rPr>
        <w:t>’</w:t>
      </w:r>
      <w:r w:rsidR="00487B57" w:rsidRPr="00502108">
        <w:rPr>
          <w:lang w:val="en-GB"/>
        </w:rPr>
        <w:t>, notable differences in relative frequency can be observed</w:t>
      </w:r>
      <w:r w:rsidR="005200BE" w:rsidRPr="00502108">
        <w:rPr>
          <w:lang w:val="en-GB"/>
        </w:rPr>
        <w:t xml:space="preserve">, only </w:t>
      </w:r>
      <w:r w:rsidR="00644807" w:rsidRPr="00502108">
        <w:rPr>
          <w:lang w:val="en-GB"/>
        </w:rPr>
        <w:t>the first</w:t>
      </w:r>
      <w:r w:rsidR="005200BE" w:rsidRPr="00502108">
        <w:rPr>
          <w:lang w:val="en-GB"/>
        </w:rPr>
        <w:t xml:space="preserve"> of which</w:t>
      </w:r>
      <w:r w:rsidR="00644807" w:rsidRPr="00502108">
        <w:rPr>
          <w:lang w:val="en-GB"/>
        </w:rPr>
        <w:t xml:space="preserve"> statistically supported</w:t>
      </w:r>
      <w:r w:rsidR="00331203" w:rsidRPr="00502108">
        <w:rPr>
          <w:lang w:val="en-GB"/>
        </w:rPr>
        <w:t xml:space="preserve">. </w:t>
      </w:r>
      <w:r w:rsidR="00C74DEC" w:rsidRPr="00502108">
        <w:rPr>
          <w:lang w:val="en-GB"/>
        </w:rPr>
        <w:t>Most notably</w:t>
      </w:r>
      <w:r w:rsidR="004B7C97" w:rsidRPr="00502108">
        <w:rPr>
          <w:lang w:val="en-GB"/>
        </w:rPr>
        <w:t xml:space="preserve"> and firstly</w:t>
      </w:r>
      <w:r w:rsidR="0029530D" w:rsidRPr="00502108">
        <w:rPr>
          <w:lang w:val="en-GB"/>
        </w:rPr>
        <w:t xml:space="preserve"> it is observed that compared </w:t>
      </w:r>
      <w:r w:rsidR="0029530D" w:rsidRPr="00502108">
        <w:rPr>
          <w:rFonts w:cs="Times New Roman"/>
          <w:lang w:val="en-GB"/>
        </w:rPr>
        <w:t>to group</w:t>
      </w:r>
      <w:r w:rsidR="000C4AD8" w:rsidRPr="00502108">
        <w:rPr>
          <w:rFonts w:cs="Times New Roman"/>
          <w:lang w:val="en-GB"/>
        </w:rPr>
        <w:t>s</w:t>
      </w:r>
      <w:r w:rsidR="0029530D" w:rsidRPr="00502108">
        <w:rPr>
          <w:rFonts w:cs="Times New Roman"/>
          <w:lang w:val="en-GB"/>
        </w:rPr>
        <w:t xml:space="preserve"> Z</w:t>
      </w:r>
      <w:r w:rsidR="00430C47" w:rsidRPr="00502108">
        <w:rPr>
          <w:rFonts w:cs="Times New Roman"/>
          <w:lang w:val="en-GB"/>
        </w:rPr>
        <w:t xml:space="preserve"> and S</w:t>
      </w:r>
      <w:r w:rsidR="0029530D" w:rsidRPr="00502108">
        <w:rPr>
          <w:rFonts w:cs="Times New Roman"/>
          <w:lang w:val="en-GB"/>
        </w:rPr>
        <w:t>, mor</w:t>
      </w:r>
      <w:r w:rsidR="00430C47" w:rsidRPr="00502108">
        <w:rPr>
          <w:rFonts w:cs="Times New Roman"/>
          <w:lang w:val="en-GB"/>
        </w:rPr>
        <w:t xml:space="preserve">e </w:t>
      </w:r>
      <w:r w:rsidR="00C226F0" w:rsidRPr="00502108">
        <w:rPr>
          <w:rFonts w:cs="Times New Roman"/>
          <w:lang w:val="en-GB"/>
        </w:rPr>
        <w:t>group I participants report distractions related to "Bad instructions or difficulty interpreting”.</w:t>
      </w:r>
      <w:r w:rsidR="00390932" w:rsidRPr="00502108">
        <w:rPr>
          <w:rFonts w:cs="Times New Roman"/>
          <w:lang w:val="en-GB"/>
        </w:rPr>
        <w:t xml:space="preserve"> This observation is supported by chi-square </w:t>
      </w:r>
      <w:r w:rsidR="001B057B" w:rsidRPr="00502108">
        <w:rPr>
          <w:rFonts w:cs="Times New Roman"/>
          <w:lang w:val="en-GB"/>
        </w:rPr>
        <w:t>tests: p(</w:t>
      </w:r>
      <w:r w:rsidR="00C91A41" w:rsidRPr="00502108">
        <w:rPr>
          <w:rFonts w:cs="Times New Roman"/>
          <w:lang w:val="en-GB"/>
        </w:rPr>
        <w:t>S,I</w:t>
      </w:r>
      <w:r w:rsidR="001B057B" w:rsidRPr="00502108">
        <w:rPr>
          <w:rFonts w:cs="Times New Roman"/>
          <w:lang w:val="en-GB"/>
        </w:rPr>
        <w:t>)</w:t>
      </w:r>
      <w:r w:rsidR="00C91A41" w:rsidRPr="00502108">
        <w:rPr>
          <w:rFonts w:cs="Times New Roman"/>
          <w:lang w:val="en-GB"/>
        </w:rPr>
        <w:t>=0.0234</w:t>
      </w:r>
      <w:r w:rsidR="00095744" w:rsidRPr="00502108">
        <w:rPr>
          <w:rFonts w:cs="Times New Roman"/>
          <w:lang w:val="en-GB"/>
        </w:rPr>
        <w:t xml:space="preserve"> and p(I,Z)=0.0056.</w:t>
      </w:r>
      <w:r w:rsidR="00E84F26" w:rsidRPr="00502108">
        <w:rPr>
          <w:rFonts w:cs="Times New Roman"/>
          <w:lang w:val="en-GB"/>
        </w:rPr>
        <w:t xml:space="preserve"> </w:t>
      </w:r>
      <w:r w:rsidR="00CB7854" w:rsidRPr="00502108">
        <w:rPr>
          <w:lang w:val="en-GB"/>
        </w:rPr>
        <w:t>This indicates that users of car-integrated navigation systems likely more often report cases such as “wrong route suggestions”, “system outdated”, or “instructions do not take into account maintenance or traffic”.</w:t>
      </w:r>
      <w:r w:rsidR="007E46F7" w:rsidRPr="00502108">
        <w:rPr>
          <w:rFonts w:cs="Times New Roman"/>
          <w:lang w:val="en-GB"/>
        </w:rPr>
        <w:t xml:space="preserve"> </w:t>
      </w:r>
      <w:r w:rsidR="00331203" w:rsidRPr="00502108">
        <w:rPr>
          <w:lang w:val="en-GB"/>
        </w:rPr>
        <w:t>Secondly</w:t>
      </w:r>
      <w:r w:rsidR="00487B57" w:rsidRPr="00502108">
        <w:rPr>
          <w:lang w:val="en-GB"/>
        </w:rPr>
        <w:t>, distractions related to code "Conflict between other system and navigation" appear to be reported less for group I compared to the other groups</w:t>
      </w:r>
      <w:r w:rsidR="00D83D15" w:rsidRPr="00502108">
        <w:rPr>
          <w:lang w:val="en-GB"/>
        </w:rPr>
        <w:t>. This suggests that users of streaming or smartphone based navigation systems more often reported conflicts such as: “calling interferes with navigation”, “using other apps while navigating”, or “other apps overlay my navigation system”, the latter indicating instances where another app takes precedence while driving and using navigation.</w:t>
      </w:r>
      <w:r w:rsidR="00963AF0" w:rsidRPr="00502108">
        <w:rPr>
          <w:lang w:val="en-GB"/>
        </w:rPr>
        <w:t xml:space="preserve"> Thirdly</w:t>
      </w:r>
      <w:r w:rsidR="00E507E8" w:rsidRPr="00502108">
        <w:rPr>
          <w:lang w:val="en-GB"/>
        </w:rPr>
        <w:t xml:space="preserve">, </w:t>
      </w:r>
      <w:r w:rsidR="00054FB9" w:rsidRPr="00502108">
        <w:rPr>
          <w:lang w:val="en-GB"/>
        </w:rPr>
        <w:t>cases related to “Navigation interferes with driving tasks” seem to be reported less frequent</w:t>
      </w:r>
      <w:r w:rsidR="00DF349D" w:rsidRPr="00502108">
        <w:rPr>
          <w:lang w:val="en-GB"/>
        </w:rPr>
        <w:t xml:space="preserve"> within group </w:t>
      </w:r>
      <w:r w:rsidR="001925E8" w:rsidRPr="00502108">
        <w:rPr>
          <w:lang w:val="en-GB"/>
        </w:rPr>
        <w:t xml:space="preserve">Z, compared to group I. This suggests that </w:t>
      </w:r>
      <w:r w:rsidR="00EC019B" w:rsidRPr="00502108">
        <w:rPr>
          <w:lang w:val="en-GB"/>
        </w:rPr>
        <w:t>users of navigation systems streamed to board computer from smartphone report more often cases such as: “</w:t>
      </w:r>
      <w:r w:rsidR="00D21187" w:rsidRPr="00502108">
        <w:rPr>
          <w:lang w:val="en-GB"/>
        </w:rPr>
        <w:t>Navigation requests input</w:t>
      </w:r>
      <w:r w:rsidR="00EC019B" w:rsidRPr="00502108">
        <w:rPr>
          <w:lang w:val="en-GB"/>
        </w:rPr>
        <w:t>”</w:t>
      </w:r>
      <w:r w:rsidR="00D21187" w:rsidRPr="00502108">
        <w:rPr>
          <w:lang w:val="en-GB"/>
        </w:rPr>
        <w:t xml:space="preserve">, </w:t>
      </w:r>
      <w:r w:rsidR="000579C8" w:rsidRPr="00502108">
        <w:rPr>
          <w:lang w:val="en-GB"/>
        </w:rPr>
        <w:t>“Racing against ETA”, or “</w:t>
      </w:r>
      <w:r w:rsidR="00A033D6" w:rsidRPr="00502108">
        <w:rPr>
          <w:lang w:val="en-GB"/>
        </w:rPr>
        <w:t xml:space="preserve">Too much </w:t>
      </w:r>
      <w:r w:rsidR="00A033D6" w:rsidRPr="00502108">
        <w:rPr>
          <w:lang w:val="en-GB"/>
        </w:rPr>
        <w:lastRenderedPageBreak/>
        <w:t>glancing at navigation screen</w:t>
      </w:r>
      <w:r w:rsidR="000579C8" w:rsidRPr="00502108">
        <w:rPr>
          <w:lang w:val="en-GB"/>
        </w:rPr>
        <w:t>”</w:t>
      </w:r>
      <w:r w:rsidR="00A033D6" w:rsidRPr="00502108">
        <w:rPr>
          <w:lang w:val="en-GB"/>
        </w:rPr>
        <w:t>.</w:t>
      </w:r>
      <w:r w:rsidR="0028647C" w:rsidRPr="00502108">
        <w:rPr>
          <w:lang w:val="en-GB"/>
        </w:rPr>
        <w:t xml:space="preserve"> Fourth and finally, </w:t>
      </w:r>
      <w:r w:rsidR="00664794" w:rsidRPr="00502108">
        <w:rPr>
          <w:lang w:val="en-GB"/>
        </w:rPr>
        <w:t>group Z participants seemed to complain more often about cases related to “Route changes or suggestions”, compared to group I.</w:t>
      </w:r>
      <w:r w:rsidR="001F7C92" w:rsidRPr="00502108">
        <w:rPr>
          <w:lang w:val="en-GB"/>
        </w:rPr>
        <w:t xml:space="preserve"> </w:t>
      </w:r>
      <w:r w:rsidR="00664794" w:rsidRPr="00502108">
        <w:rPr>
          <w:lang w:val="en-GB"/>
        </w:rPr>
        <w:t xml:space="preserve">This would suggest that </w:t>
      </w:r>
      <w:r w:rsidR="001F7C92" w:rsidRPr="00502108">
        <w:rPr>
          <w:lang w:val="en-GB"/>
        </w:rPr>
        <w:t>streaming navigation system</w:t>
      </w:r>
      <w:r w:rsidR="00664794" w:rsidRPr="00502108">
        <w:rPr>
          <w:lang w:val="en-GB"/>
        </w:rPr>
        <w:t xml:space="preserve"> </w:t>
      </w:r>
      <w:r w:rsidR="001F7C92" w:rsidRPr="00502108">
        <w:rPr>
          <w:lang w:val="en-GB"/>
        </w:rPr>
        <w:t>users</w:t>
      </w:r>
      <w:r w:rsidR="00664794" w:rsidRPr="00502108">
        <w:rPr>
          <w:lang w:val="en-GB"/>
        </w:rPr>
        <w:t xml:space="preserve"> report more cases </w:t>
      </w:r>
      <w:r w:rsidR="001F7C92" w:rsidRPr="00502108">
        <w:rPr>
          <w:lang w:val="en-GB"/>
        </w:rPr>
        <w:t>such as “</w:t>
      </w:r>
      <w:r w:rsidR="00F863B3" w:rsidRPr="00502108">
        <w:rPr>
          <w:lang w:val="en-GB"/>
        </w:rPr>
        <w:t>Sudden rerouting</w:t>
      </w:r>
      <w:r w:rsidR="001F7C92" w:rsidRPr="00502108">
        <w:rPr>
          <w:lang w:val="en-GB"/>
        </w:rPr>
        <w:t>”</w:t>
      </w:r>
      <w:r w:rsidR="00270D83" w:rsidRPr="00502108">
        <w:rPr>
          <w:lang w:val="en-GB"/>
        </w:rPr>
        <w:t>, “</w:t>
      </w:r>
      <w:r w:rsidR="00837A33" w:rsidRPr="00502108">
        <w:rPr>
          <w:lang w:val="en-GB"/>
        </w:rPr>
        <w:t>Alternative routes popping up”, or “</w:t>
      </w:r>
      <w:r w:rsidR="005F1997" w:rsidRPr="00502108">
        <w:rPr>
          <w:lang w:val="en-GB"/>
        </w:rPr>
        <w:t>Navigation suggests undesired alternative route”.</w:t>
      </w:r>
    </w:p>
    <w:p w14:paraId="65636733" w14:textId="6FB44306" w:rsidR="00554ED0" w:rsidRPr="00502108" w:rsidRDefault="00D93FBB" w:rsidP="00DA4312">
      <w:pPr>
        <w:rPr>
          <w:b/>
          <w:bCs/>
          <w:color w:val="FF0000"/>
          <w:lang w:val="en-GB"/>
        </w:rPr>
      </w:pPr>
      <w:r w:rsidRPr="00502108">
        <w:rPr>
          <w:lang w:val="en-GB"/>
        </w:rPr>
        <w:t xml:space="preserve">For the open question “Identify 5 negative effects on your driving behaviour resulting from distraction caused by your navigation system” (nav_behavior), the relative frequencies of codes are represented in figure </w:t>
      </w:r>
      <w:r w:rsidRPr="00502108">
        <w:rPr>
          <w:b/>
          <w:bCs/>
          <w:color w:val="FF0000"/>
          <w:lang w:val="en-GB"/>
        </w:rPr>
        <w:t>NM</w:t>
      </w:r>
      <w:r w:rsidRPr="00502108">
        <w:rPr>
          <w:lang w:val="en-GB"/>
        </w:rPr>
        <w:t xml:space="preserve">. </w:t>
      </w:r>
      <w:r w:rsidR="00523BD8" w:rsidRPr="00502108">
        <w:rPr>
          <w:lang w:val="en-GB"/>
        </w:rPr>
        <w:t xml:space="preserve">Most notably and firstly it </w:t>
      </w:r>
      <w:r w:rsidR="00C07C60" w:rsidRPr="00502108">
        <w:rPr>
          <w:lang w:val="en-GB"/>
        </w:rPr>
        <w:t xml:space="preserve">is observed </w:t>
      </w:r>
      <w:r w:rsidR="002B3C0F" w:rsidRPr="00502108">
        <w:rPr>
          <w:lang w:val="en-GB"/>
        </w:rPr>
        <w:t xml:space="preserve">that </w:t>
      </w:r>
      <w:r w:rsidR="00F14616" w:rsidRPr="00502108">
        <w:rPr>
          <w:lang w:val="en-GB"/>
        </w:rPr>
        <w:t>participants in group I report more negative effects related to “Decision making</w:t>
      </w:r>
      <w:r w:rsidR="009E6EFD" w:rsidRPr="00502108">
        <w:rPr>
          <w:lang w:val="en-GB"/>
        </w:rPr>
        <w:t xml:space="preserve">”, compared to groups S and Z, which is supported by </w:t>
      </w:r>
      <w:r w:rsidR="002924DE" w:rsidRPr="00502108">
        <w:rPr>
          <w:lang w:val="en-GB"/>
        </w:rPr>
        <w:t xml:space="preserve">results of </w:t>
      </w:r>
      <w:r w:rsidR="009E6EFD" w:rsidRPr="00502108">
        <w:rPr>
          <w:lang w:val="en-GB"/>
        </w:rPr>
        <w:t>chi-square tests: p(</w:t>
      </w:r>
      <w:r w:rsidR="00401394" w:rsidRPr="00502108">
        <w:rPr>
          <w:lang w:val="en-GB"/>
        </w:rPr>
        <w:t>S,I</w:t>
      </w:r>
      <w:r w:rsidR="009E6EFD" w:rsidRPr="00502108">
        <w:rPr>
          <w:lang w:val="en-GB"/>
        </w:rPr>
        <w:t>)</w:t>
      </w:r>
      <w:r w:rsidR="00401394" w:rsidRPr="00502108">
        <w:rPr>
          <w:lang w:val="en-GB"/>
        </w:rPr>
        <w:t>=0.0239 and p(I,Z)=0.0288</w:t>
      </w:r>
      <w:r w:rsidR="002924DE" w:rsidRPr="00502108">
        <w:rPr>
          <w:lang w:val="en-GB"/>
        </w:rPr>
        <w:t>.</w:t>
      </w:r>
      <w:r w:rsidR="003E14F7" w:rsidRPr="00502108">
        <w:rPr>
          <w:lang w:val="en-GB"/>
        </w:rPr>
        <w:t xml:space="preserve"> Therefore it seems likely</w:t>
      </w:r>
      <w:r w:rsidR="00B03797" w:rsidRPr="00502108">
        <w:rPr>
          <w:lang w:val="en-GB"/>
        </w:rPr>
        <w:t xml:space="preserve"> users of car-integrated navigation systems </w:t>
      </w:r>
      <w:r w:rsidR="002675D9" w:rsidRPr="00502108">
        <w:rPr>
          <w:lang w:val="en-GB"/>
        </w:rPr>
        <w:t>more often report cases like “</w:t>
      </w:r>
      <w:r w:rsidR="00BD72A4" w:rsidRPr="00502108">
        <w:rPr>
          <w:lang w:val="en-GB"/>
        </w:rPr>
        <w:t>Becoming insecure</w:t>
      </w:r>
      <w:r w:rsidR="00D33902" w:rsidRPr="00502108">
        <w:rPr>
          <w:lang w:val="en-GB"/>
        </w:rPr>
        <w:t xml:space="preserve"> / desoriented</w:t>
      </w:r>
      <w:r w:rsidR="002675D9" w:rsidRPr="00502108">
        <w:rPr>
          <w:lang w:val="en-GB"/>
        </w:rPr>
        <w:t>”, “</w:t>
      </w:r>
      <w:r w:rsidR="0070522F" w:rsidRPr="00502108">
        <w:rPr>
          <w:lang w:val="en-GB"/>
        </w:rPr>
        <w:t xml:space="preserve">Missing </w:t>
      </w:r>
      <w:r w:rsidR="00D33902" w:rsidRPr="00502108">
        <w:rPr>
          <w:lang w:val="en-GB"/>
        </w:rPr>
        <w:t xml:space="preserve">an </w:t>
      </w:r>
      <w:r w:rsidR="0070522F" w:rsidRPr="00502108">
        <w:rPr>
          <w:lang w:val="en-GB"/>
        </w:rPr>
        <w:t>exit</w:t>
      </w:r>
      <w:r w:rsidR="002675D9" w:rsidRPr="00502108">
        <w:rPr>
          <w:lang w:val="en-GB"/>
        </w:rPr>
        <w:t>”</w:t>
      </w:r>
      <w:r w:rsidR="0070522F" w:rsidRPr="00502108">
        <w:rPr>
          <w:lang w:val="en-GB"/>
        </w:rPr>
        <w:t xml:space="preserve">, </w:t>
      </w:r>
      <w:r w:rsidR="00DB48C0" w:rsidRPr="00502108">
        <w:rPr>
          <w:lang w:val="en-GB"/>
        </w:rPr>
        <w:t>or “</w:t>
      </w:r>
      <w:r w:rsidR="00D33902" w:rsidRPr="00502108">
        <w:rPr>
          <w:lang w:val="en-GB"/>
        </w:rPr>
        <w:t>Making i</w:t>
      </w:r>
      <w:r w:rsidR="00DB48C0" w:rsidRPr="00502108">
        <w:rPr>
          <w:lang w:val="en-GB"/>
        </w:rPr>
        <w:t xml:space="preserve">llegal </w:t>
      </w:r>
      <w:r w:rsidR="00D33902" w:rsidRPr="00502108">
        <w:rPr>
          <w:lang w:val="en-GB"/>
        </w:rPr>
        <w:t xml:space="preserve">or dangerous </w:t>
      </w:r>
      <w:r w:rsidR="00DB48C0" w:rsidRPr="00502108">
        <w:rPr>
          <w:lang w:val="en-GB"/>
        </w:rPr>
        <w:t>move”.</w:t>
      </w:r>
      <w:r w:rsidR="00B94B00" w:rsidRPr="00502108">
        <w:rPr>
          <w:lang w:val="en-GB"/>
        </w:rPr>
        <w:t xml:space="preserve"> Secondly</w:t>
      </w:r>
      <w:r w:rsidRPr="00502108">
        <w:rPr>
          <w:lang w:val="en-GB"/>
        </w:rPr>
        <w:t xml:space="preserve">, </w:t>
      </w:r>
      <w:r w:rsidR="00605AAA" w:rsidRPr="00502108">
        <w:rPr>
          <w:lang w:val="en-GB"/>
        </w:rPr>
        <w:t xml:space="preserve">there seems to be a notable difference between group S and groups I and Z regarding negative effects related to “Lane position”. This suggests that </w:t>
      </w:r>
      <w:r w:rsidR="00B31DED" w:rsidRPr="00502108">
        <w:rPr>
          <w:lang w:val="en-GB"/>
        </w:rPr>
        <w:t xml:space="preserve">smartphone navigation system users would </w:t>
      </w:r>
      <w:r w:rsidR="00AB4F6E" w:rsidRPr="00502108">
        <w:rPr>
          <w:lang w:val="en-GB"/>
        </w:rPr>
        <w:t>more frequent report cases such as “</w:t>
      </w:r>
      <w:r w:rsidR="00FD62DC" w:rsidRPr="00502108">
        <w:rPr>
          <w:lang w:val="en-GB"/>
        </w:rPr>
        <w:t xml:space="preserve">Car </w:t>
      </w:r>
      <w:r w:rsidR="00AB4F6E" w:rsidRPr="00502108">
        <w:rPr>
          <w:lang w:val="en-GB"/>
        </w:rPr>
        <w:t>follows my gaze</w:t>
      </w:r>
      <w:r w:rsidR="00E3383B" w:rsidRPr="00502108">
        <w:rPr>
          <w:lang w:val="en-GB"/>
        </w:rPr>
        <w:t xml:space="preserve"> to the nav on left/right”, </w:t>
      </w:r>
      <w:r w:rsidR="0057760B" w:rsidRPr="00502108">
        <w:rPr>
          <w:lang w:val="en-GB"/>
        </w:rPr>
        <w:t xml:space="preserve">or </w:t>
      </w:r>
      <w:r w:rsidR="00E3383B" w:rsidRPr="00502108">
        <w:rPr>
          <w:lang w:val="en-GB"/>
        </w:rPr>
        <w:t>“Swerving”</w:t>
      </w:r>
      <w:r w:rsidR="0057760B" w:rsidRPr="00502108">
        <w:rPr>
          <w:lang w:val="en-GB"/>
        </w:rPr>
        <w:t>.</w:t>
      </w:r>
      <w:r w:rsidR="00101F43" w:rsidRPr="00502108">
        <w:rPr>
          <w:lang w:val="en-GB"/>
        </w:rPr>
        <w:t xml:space="preserve"> </w:t>
      </w:r>
      <w:r w:rsidR="00101F43" w:rsidRPr="00502108">
        <w:rPr>
          <w:b/>
          <w:bCs/>
          <w:color w:val="FF0000"/>
          <w:lang w:val="en-GB"/>
        </w:rPr>
        <w:t>This is where I left off for now…</w:t>
      </w:r>
    </w:p>
    <w:p w14:paraId="450B1DF6" w14:textId="77777777" w:rsidR="00DA4312" w:rsidRPr="00502108" w:rsidRDefault="00DA4312" w:rsidP="00DA4312">
      <w:pPr>
        <w:rPr>
          <w:lang w:val="en-GB"/>
        </w:rPr>
      </w:pPr>
    </w:p>
    <w:p w14:paraId="60D1123D" w14:textId="77777777" w:rsidR="00DA4312" w:rsidRPr="00502108" w:rsidRDefault="00DA4312" w:rsidP="00DA4312">
      <w:pPr>
        <w:pStyle w:val="Geenafstand"/>
        <w:keepNext/>
        <w:rPr>
          <w:lang w:val="en-GB"/>
        </w:rPr>
      </w:pPr>
      <w:r w:rsidRPr="00502108">
        <w:rPr>
          <w:noProof/>
          <w:lang w:val="en-GB"/>
        </w:rPr>
        <w:drawing>
          <wp:inline distT="0" distB="0" distL="0" distR="0" wp14:anchorId="084D412F" wp14:editId="749F7CE0">
            <wp:extent cx="3049270" cy="977900"/>
            <wp:effectExtent l="0" t="0" r="17780" b="12700"/>
            <wp:docPr id="1363742809" name="Grafiek 1">
              <a:extLst xmlns:a="http://schemas.openxmlformats.org/drawingml/2006/main">
                <a:ext uri="{FF2B5EF4-FFF2-40B4-BE49-F238E27FC236}">
                  <a16:creationId xmlns:a16="http://schemas.microsoft.com/office/drawing/2014/main" id="{41C9DFE7-7FAA-BFF7-5127-99A1FAFC4E7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5506D06C" w14:textId="17D4818A" w:rsidR="00554ED0" w:rsidRPr="00502108" w:rsidRDefault="00DA4312" w:rsidP="00DA4312">
      <w:pPr>
        <w:pStyle w:val="Bijschrift"/>
        <w:jc w:val="both"/>
        <w:rPr>
          <w:lang w:val="en-GB"/>
        </w:rPr>
      </w:pPr>
      <w:r w:rsidRPr="00502108">
        <w:rPr>
          <w:lang w:val="en-GB"/>
        </w:rPr>
        <w:t xml:space="preserve">Figure </w:t>
      </w:r>
      <w:r w:rsidRPr="00502108">
        <w:rPr>
          <w:color w:val="FF0000"/>
          <w:lang w:val="en-GB"/>
        </w:rPr>
        <w:t>NM</w:t>
      </w:r>
      <w:r w:rsidRPr="00502108">
        <w:rPr>
          <w:lang w:val="en-GB"/>
        </w:rPr>
        <w:t xml:space="preserve">: Relative frequency per code (x-axis), per group (S, I and Z) for reported nav. distraction-related </w:t>
      </w:r>
      <w:proofErr w:type="spellStart"/>
      <w:r w:rsidRPr="00502108">
        <w:rPr>
          <w:lang w:val="en-GB"/>
        </w:rPr>
        <w:t>behavior</w:t>
      </w:r>
      <w:proofErr w:type="spellEnd"/>
      <w:r w:rsidRPr="00502108">
        <w:rPr>
          <w:lang w:val="en-GB"/>
        </w:rPr>
        <w:t xml:space="preserve"> (nav_behavior), sorted descending from left to right by total number of occurrences (f).</w:t>
      </w:r>
    </w:p>
    <w:p w14:paraId="18DC15E6" w14:textId="77777777" w:rsidR="00F6646E" w:rsidRPr="00502108" w:rsidRDefault="00F6646E" w:rsidP="00021E86">
      <w:pPr>
        <w:rPr>
          <w:lang w:val="en-GB"/>
        </w:rPr>
      </w:pPr>
    </w:p>
    <w:p w14:paraId="28501007" w14:textId="77777777" w:rsidR="00F6646E" w:rsidRPr="00502108" w:rsidRDefault="00F6646E" w:rsidP="00021E86">
      <w:pPr>
        <w:rPr>
          <w:lang w:val="en-GB"/>
        </w:rPr>
      </w:pPr>
    </w:p>
    <w:p w14:paraId="2D9791B6" w14:textId="77777777" w:rsidR="00F6646E" w:rsidRPr="00502108" w:rsidRDefault="00F6646E" w:rsidP="00021E86">
      <w:pPr>
        <w:rPr>
          <w:lang w:val="en-GB"/>
        </w:rPr>
      </w:pPr>
    </w:p>
    <w:p w14:paraId="4DC02C6F" w14:textId="77777777" w:rsidR="00F6646E" w:rsidRPr="00502108" w:rsidRDefault="00F6646E" w:rsidP="00021E86">
      <w:pPr>
        <w:rPr>
          <w:lang w:val="en-GB"/>
        </w:rPr>
      </w:pPr>
    </w:p>
    <w:p w14:paraId="180DD839" w14:textId="3571C601" w:rsidR="00F6646E" w:rsidRPr="00502108" w:rsidRDefault="00F6646E" w:rsidP="00F6646E">
      <w:pPr>
        <w:pStyle w:val="Geenafstand"/>
        <w:rPr>
          <w:lang w:val="en-GB"/>
        </w:rPr>
      </w:pPr>
      <w:r w:rsidRPr="00502108">
        <w:rPr>
          <w:noProof/>
          <w:lang w:val="en-GB"/>
        </w:rPr>
        <w:drawing>
          <wp:inline distT="0" distB="0" distL="0" distR="0" wp14:anchorId="68C5F34C" wp14:editId="3072B6AE">
            <wp:extent cx="3049270" cy="910921"/>
            <wp:effectExtent l="0" t="0" r="17780" b="3810"/>
            <wp:docPr id="209617058" name="Grafiek 1">
              <a:extLst xmlns:a="http://schemas.openxmlformats.org/drawingml/2006/main">
                <a:ext uri="{FF2B5EF4-FFF2-40B4-BE49-F238E27FC236}">
                  <a16:creationId xmlns:a16="http://schemas.microsoft.com/office/drawing/2014/main" id="{37CF4CFF-8AD9-C536-2458-87DA722C364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5D24F16F" w14:textId="111F8907" w:rsidR="00F6646E" w:rsidRPr="00502108" w:rsidRDefault="00F6646E" w:rsidP="00021E86">
      <w:pPr>
        <w:rPr>
          <w:b/>
          <w:bCs/>
          <w:color w:val="FF0000"/>
          <w:lang w:val="en-GB"/>
        </w:rPr>
      </w:pPr>
      <w:r w:rsidRPr="00502108">
        <w:rPr>
          <w:b/>
          <w:bCs/>
          <w:color w:val="FF0000"/>
          <w:lang w:val="en-GB"/>
        </w:rPr>
        <w:t>Graph above: bad_instructions</w:t>
      </w:r>
    </w:p>
    <w:p w14:paraId="6A8CD3A7" w14:textId="77777777" w:rsidR="00F6646E" w:rsidRPr="00502108" w:rsidRDefault="00F6646E" w:rsidP="00021E86">
      <w:pPr>
        <w:rPr>
          <w:lang w:val="en-GB"/>
        </w:rPr>
      </w:pPr>
    </w:p>
    <w:p w14:paraId="33160689" w14:textId="77777777" w:rsidR="00F6646E" w:rsidRPr="00502108" w:rsidRDefault="00F6646E" w:rsidP="0006026C">
      <w:pPr>
        <w:ind w:firstLine="0"/>
        <w:rPr>
          <w:lang w:val="en-GB"/>
        </w:rPr>
      </w:pPr>
    </w:p>
    <w:p w14:paraId="50EB003A" w14:textId="2FAEABA2" w:rsidR="003B6CE7" w:rsidRPr="00502108" w:rsidRDefault="00877D19" w:rsidP="00021E86">
      <w:pPr>
        <w:rPr>
          <w:lang w:val="en-GB"/>
        </w:rPr>
      </w:pPr>
      <w:r w:rsidRPr="00502108">
        <w:rPr>
          <w:lang w:val="en-GB"/>
        </w:rPr>
        <w:t xml:space="preserve">No significant differences were found when comparing the means of the Likert-scale questions (Appendix </w:t>
      </w:r>
      <w:r w:rsidRPr="00502108">
        <w:rPr>
          <w:b/>
          <w:bCs/>
          <w:color w:val="FF0000"/>
          <w:lang w:val="en-GB"/>
        </w:rPr>
        <w:t>HB</w:t>
      </w:r>
      <w:r w:rsidRPr="00502108">
        <w:rPr>
          <w:lang w:val="en-GB"/>
        </w:rPr>
        <w:t xml:space="preserve">) among the groups (S to I, I to Z, </w:t>
      </w:r>
      <w:r w:rsidR="00974992" w:rsidRPr="00502108">
        <w:rPr>
          <w:lang w:val="en-GB"/>
        </w:rPr>
        <w:t xml:space="preserve">and </w:t>
      </w:r>
      <w:r w:rsidRPr="00502108">
        <w:rPr>
          <w:lang w:val="en-GB"/>
        </w:rPr>
        <w:t>Z to S) using Mann-Whitney tests</w:t>
      </w:r>
      <w:r w:rsidR="003B6CE7" w:rsidRPr="00502108">
        <w:rPr>
          <w:lang w:val="en-GB"/>
        </w:rPr>
        <w:t xml:space="preserve"> (</w:t>
      </w:r>
      <w:r w:rsidR="003B6CE7" w:rsidRPr="00502108">
        <w:rPr>
          <w:b/>
          <w:bCs/>
          <w:color w:val="FF0000"/>
          <w:lang w:val="en-GB"/>
        </w:rPr>
        <w:t>BZ</w:t>
      </w:r>
      <w:r w:rsidR="003B6CE7" w:rsidRPr="00502108">
        <w:rPr>
          <w:lang w:val="en-GB"/>
        </w:rPr>
        <w:t>)</w:t>
      </w:r>
      <w:r w:rsidRPr="00502108">
        <w:rPr>
          <w:lang w:val="en-GB"/>
        </w:rPr>
        <w:t xml:space="preserve">. </w:t>
      </w:r>
      <w:r w:rsidR="0028540D" w:rsidRPr="00502108">
        <w:rPr>
          <w:lang w:val="en-GB"/>
        </w:rPr>
        <w:t xml:space="preserve">Examining effect sizes, seven </w:t>
      </w:r>
      <w:r w:rsidR="00E9234B" w:rsidRPr="00502108">
        <w:rPr>
          <w:lang w:val="en-GB"/>
        </w:rPr>
        <w:t xml:space="preserve">comparisons were found to have a </w:t>
      </w:r>
      <w:r w:rsidR="00341CDB" w:rsidRPr="00502108">
        <w:rPr>
          <w:lang w:val="en-GB"/>
        </w:rPr>
        <w:t>small effect.</w:t>
      </w:r>
    </w:p>
    <w:p w14:paraId="6A01B641" w14:textId="77777777" w:rsidR="00A33E64" w:rsidRPr="00502108" w:rsidRDefault="00A33E64" w:rsidP="00021E86">
      <w:pPr>
        <w:rPr>
          <w:lang w:val="en-GB"/>
        </w:rPr>
      </w:pPr>
    </w:p>
    <w:p w14:paraId="19B743AC" w14:textId="61E5C8F5" w:rsidR="00A33E64" w:rsidRPr="00502108" w:rsidRDefault="00BC1F32" w:rsidP="009268CA">
      <w:pPr>
        <w:ind w:firstLine="0"/>
        <w:rPr>
          <w:lang w:val="en-GB"/>
        </w:rPr>
      </w:pPr>
      <w:r w:rsidRPr="00502108">
        <w:rPr>
          <w:noProof/>
          <w:lang w:val="en-GB"/>
        </w:rPr>
        <w:drawing>
          <wp:inline distT="0" distB="0" distL="0" distR="0" wp14:anchorId="7339513F" wp14:editId="5C0A1872">
            <wp:extent cx="3049270" cy="1069340"/>
            <wp:effectExtent l="0" t="0" r="0" b="0"/>
            <wp:docPr id="928539481"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49270" cy="1069340"/>
                    </a:xfrm>
                    <a:prstGeom prst="rect">
                      <a:avLst/>
                    </a:prstGeom>
                    <a:noFill/>
                    <a:ln>
                      <a:noFill/>
                    </a:ln>
                  </pic:spPr>
                </pic:pic>
              </a:graphicData>
            </a:graphic>
          </wp:inline>
        </w:drawing>
      </w:r>
    </w:p>
    <w:p w14:paraId="2D3E1018" w14:textId="77777777" w:rsidR="003B6CE7" w:rsidRPr="00502108" w:rsidRDefault="003B6CE7" w:rsidP="00021E86">
      <w:pPr>
        <w:rPr>
          <w:lang w:val="en-GB"/>
        </w:rPr>
      </w:pPr>
    </w:p>
    <w:p w14:paraId="1223184A" w14:textId="62749326" w:rsidR="008B5409" w:rsidRPr="00502108" w:rsidRDefault="00877D19" w:rsidP="00021E86">
      <w:pPr>
        <w:rPr>
          <w:lang w:val="en-GB"/>
        </w:rPr>
      </w:pPr>
      <w:r w:rsidRPr="00502108">
        <w:rPr>
          <w:lang w:val="en-GB"/>
        </w:rPr>
        <w:t xml:space="preserve">However, three comparisons approached significance: 'distraction_awareness' between S and I (p=0.0504), </w:t>
      </w:r>
      <w:r w:rsidRPr="00502108">
        <w:rPr>
          <w:lang w:val="en-GB"/>
        </w:rPr>
        <w:t>'behavior_wrong_turns' between Z and S (p=0.0635), and 'interruptions' between S and I (p=0.0694). Although these comparisons were not statistically significant, they were of interest due to their proximity to significance and their relevance to the study's focus on groups I and S. Consequently, the comparisons 'distraction_awareness' between S and I (p=0.0504) and 'interruptions' between S and I (p=0.0694) were selected for further investigation in the subsequent experiment.</w:t>
      </w:r>
    </w:p>
    <w:p w14:paraId="6C11A287" w14:textId="2ED857B6" w:rsidR="001C6BAE" w:rsidRPr="00502108" w:rsidRDefault="009D3C8D" w:rsidP="001C6BAE">
      <w:pPr>
        <w:pStyle w:val="Kop1"/>
        <w:rPr>
          <w:lang w:val="en-GB"/>
        </w:rPr>
      </w:pPr>
      <w:r w:rsidRPr="00502108">
        <w:rPr>
          <w:lang w:val="en-GB"/>
        </w:rPr>
        <w:t>5</w:t>
      </w:r>
      <w:r w:rsidR="001C6BAE" w:rsidRPr="00502108">
        <w:rPr>
          <w:lang w:val="en-GB"/>
        </w:rPr>
        <w:t xml:space="preserve"> expert interview</w:t>
      </w:r>
    </w:p>
    <w:p w14:paraId="1C6D965C" w14:textId="4FA86195" w:rsidR="00184BD6" w:rsidRPr="00502108" w:rsidRDefault="00353565" w:rsidP="00E87BAF">
      <w:pPr>
        <w:pStyle w:val="Geenafstand"/>
        <w:rPr>
          <w:lang w:val="en-GB"/>
        </w:rPr>
      </w:pPr>
      <w:r w:rsidRPr="00502108">
        <w:rPr>
          <w:lang w:val="en-GB"/>
        </w:rPr>
        <w:t>The second part of the requirements elicitation involved conducting and analysing the results of an expert interview, described below.</w:t>
      </w:r>
    </w:p>
    <w:p w14:paraId="07694AEF" w14:textId="69CDE369" w:rsidR="00184BD6" w:rsidRPr="00502108" w:rsidRDefault="00C61B11" w:rsidP="00FE724B">
      <w:pPr>
        <w:pStyle w:val="Kop2"/>
        <w:rPr>
          <w:lang w:val="en-GB"/>
        </w:rPr>
      </w:pPr>
      <w:r w:rsidRPr="00502108">
        <w:rPr>
          <w:lang w:val="en-GB"/>
        </w:rPr>
        <w:t>5.1 Goal of expert interview</w:t>
      </w:r>
    </w:p>
    <w:p w14:paraId="6AB1762C" w14:textId="59303C9B" w:rsidR="008971EE" w:rsidRPr="00502108" w:rsidRDefault="00602A12" w:rsidP="008971EE">
      <w:pPr>
        <w:pStyle w:val="Geenafstand"/>
        <w:rPr>
          <w:lang w:val="en-GB"/>
        </w:rPr>
      </w:pPr>
      <w:r w:rsidRPr="00502108">
        <w:rPr>
          <w:lang w:val="en-GB"/>
        </w:rPr>
        <w:t xml:space="preserve">To </w:t>
      </w:r>
      <w:r w:rsidR="005839A6" w:rsidRPr="00502108">
        <w:rPr>
          <w:lang w:val="en-GB"/>
        </w:rPr>
        <w:t xml:space="preserve">provide an expert’s </w:t>
      </w:r>
      <w:r w:rsidR="000702BB" w:rsidRPr="00502108">
        <w:rPr>
          <w:lang w:val="en-GB"/>
        </w:rPr>
        <w:t xml:space="preserve">point of </w:t>
      </w:r>
      <w:r w:rsidR="005839A6" w:rsidRPr="00502108">
        <w:rPr>
          <w:lang w:val="en-GB"/>
        </w:rPr>
        <w:t xml:space="preserve">view and context to the data attained during the survey and literature review, </w:t>
      </w:r>
      <w:r w:rsidR="000702BB" w:rsidRPr="00502108">
        <w:rPr>
          <w:lang w:val="en-GB"/>
        </w:rPr>
        <w:t>but also to add new information, an interview was organised.</w:t>
      </w:r>
      <w:r w:rsidR="005839A6" w:rsidRPr="00502108">
        <w:rPr>
          <w:lang w:val="en-GB"/>
        </w:rPr>
        <w:t xml:space="preserve"> </w:t>
      </w:r>
      <w:r w:rsidR="000377C4" w:rsidRPr="00502108">
        <w:rPr>
          <w:lang w:val="en-GB"/>
        </w:rPr>
        <w:t>One specific</w:t>
      </w:r>
      <w:r w:rsidR="009E60AF" w:rsidRPr="00502108">
        <w:rPr>
          <w:lang w:val="en-GB"/>
        </w:rPr>
        <w:t xml:space="preserve"> goal was to </w:t>
      </w:r>
      <w:r w:rsidR="000377C4" w:rsidRPr="00502108">
        <w:rPr>
          <w:lang w:val="en-GB"/>
        </w:rPr>
        <w:t xml:space="preserve">use the data from the interview </w:t>
      </w:r>
      <w:r w:rsidR="00E14410" w:rsidRPr="00502108">
        <w:rPr>
          <w:lang w:val="en-GB"/>
        </w:rPr>
        <w:t xml:space="preserve">to improve the accuracy of the </w:t>
      </w:r>
      <w:r w:rsidR="002D19EA" w:rsidRPr="00502108">
        <w:rPr>
          <w:lang w:val="en-GB"/>
        </w:rPr>
        <w:t xml:space="preserve">theoretical model formulated during the requirements elicitation phase, </w:t>
      </w:r>
      <w:r w:rsidR="00D34EFC" w:rsidRPr="00502108">
        <w:rPr>
          <w:lang w:val="en-GB"/>
        </w:rPr>
        <w:t xml:space="preserve">for instance by enabling more accurate </w:t>
      </w:r>
      <w:r w:rsidR="007910B6" w:rsidRPr="00502108">
        <w:rPr>
          <w:lang w:val="en-GB"/>
        </w:rPr>
        <w:t xml:space="preserve">prioritization </w:t>
      </w:r>
      <w:r w:rsidR="00D34EFC" w:rsidRPr="00502108">
        <w:rPr>
          <w:lang w:val="en-GB"/>
        </w:rPr>
        <w:t xml:space="preserve">of </w:t>
      </w:r>
      <w:r w:rsidR="007910B6" w:rsidRPr="00502108">
        <w:rPr>
          <w:lang w:val="en-GB"/>
        </w:rPr>
        <w:t>driving performance indicators.</w:t>
      </w:r>
    </w:p>
    <w:p w14:paraId="100B5434" w14:textId="54C06A0A" w:rsidR="00CA4BB6" w:rsidRPr="00502108" w:rsidRDefault="00CA4BB6" w:rsidP="0089451B">
      <w:pPr>
        <w:pStyle w:val="Kop2"/>
        <w:numPr>
          <w:ilvl w:val="1"/>
          <w:numId w:val="20"/>
        </w:numPr>
        <w:rPr>
          <w:lang w:val="en-GB"/>
        </w:rPr>
      </w:pPr>
      <w:r w:rsidRPr="00502108">
        <w:rPr>
          <w:lang w:val="en-GB"/>
        </w:rPr>
        <w:t>Interview design</w:t>
      </w:r>
    </w:p>
    <w:p w14:paraId="68C371EF" w14:textId="68E7B300" w:rsidR="002D4A60" w:rsidRPr="00502108" w:rsidRDefault="00085277" w:rsidP="0089451B">
      <w:pPr>
        <w:pStyle w:val="Geenafstand"/>
        <w:rPr>
          <w:lang w:val="en-GB"/>
        </w:rPr>
      </w:pPr>
      <w:r w:rsidRPr="00502108">
        <w:rPr>
          <w:lang w:val="en-GB"/>
        </w:rPr>
        <w:t>The interview was conducted using a semi-structured format</w:t>
      </w:r>
      <w:r w:rsidR="00673E52" w:rsidRPr="00502108">
        <w:rPr>
          <w:lang w:val="en-GB"/>
        </w:rPr>
        <w:t>,</w:t>
      </w:r>
      <w:r w:rsidRPr="00502108">
        <w:rPr>
          <w:lang w:val="en-GB"/>
        </w:rPr>
        <w:t xml:space="preserve"> </w:t>
      </w:r>
      <w:r w:rsidR="00CB1A01" w:rsidRPr="00502108">
        <w:rPr>
          <w:lang w:val="en-GB"/>
        </w:rPr>
        <w:t>guided by</w:t>
      </w:r>
      <w:r w:rsidRPr="00502108">
        <w:rPr>
          <w:lang w:val="en-GB"/>
        </w:rPr>
        <w:t xml:space="preserve"> a list of topics </w:t>
      </w:r>
      <w:r w:rsidR="00673E52" w:rsidRPr="00502108">
        <w:rPr>
          <w:lang w:val="en-GB"/>
        </w:rPr>
        <w:t>s</w:t>
      </w:r>
      <w:r w:rsidR="00CB1A01" w:rsidRPr="00502108">
        <w:rPr>
          <w:lang w:val="en-GB"/>
        </w:rPr>
        <w:t>hared with the interviewee two weeks prior</w:t>
      </w:r>
      <w:r w:rsidRPr="00502108">
        <w:rPr>
          <w:lang w:val="en-GB"/>
        </w:rPr>
        <w:t xml:space="preserve">. </w:t>
      </w:r>
      <w:r w:rsidR="003C71AF" w:rsidRPr="00502108">
        <w:rPr>
          <w:lang w:val="en-GB"/>
        </w:rPr>
        <w:t xml:space="preserve">The following topic list was used: </w:t>
      </w:r>
      <w:r w:rsidR="0089451B" w:rsidRPr="00502108">
        <w:rPr>
          <w:lang w:val="en-GB"/>
        </w:rPr>
        <w:t>(1) d</w:t>
      </w:r>
      <w:r w:rsidR="002D4A60" w:rsidRPr="00502108">
        <w:rPr>
          <w:lang w:val="en-GB"/>
        </w:rPr>
        <w:t>istraction by navigation systems,</w:t>
      </w:r>
      <w:r w:rsidR="0089451B" w:rsidRPr="00502108">
        <w:rPr>
          <w:lang w:val="en-GB"/>
        </w:rPr>
        <w:t xml:space="preserve"> (2) r</w:t>
      </w:r>
      <w:r w:rsidR="002D4A60" w:rsidRPr="00502108">
        <w:rPr>
          <w:lang w:val="en-GB"/>
        </w:rPr>
        <w:t>elations between navigation systems (specifically: interface and its surrounding context) and distraction,</w:t>
      </w:r>
      <w:r w:rsidR="0089451B" w:rsidRPr="00502108">
        <w:rPr>
          <w:lang w:val="en-GB"/>
        </w:rPr>
        <w:t xml:space="preserve"> (3) e</w:t>
      </w:r>
      <w:r w:rsidR="002D4A60" w:rsidRPr="00502108">
        <w:rPr>
          <w:lang w:val="en-GB"/>
        </w:rPr>
        <w:t>ffects on driving performance,</w:t>
      </w:r>
      <w:r w:rsidR="0089451B" w:rsidRPr="00502108">
        <w:rPr>
          <w:lang w:val="en-GB"/>
        </w:rPr>
        <w:t xml:space="preserve"> (4) i</w:t>
      </w:r>
      <w:r w:rsidR="002D4A60" w:rsidRPr="00502108">
        <w:rPr>
          <w:lang w:val="en-GB"/>
        </w:rPr>
        <w:t>ndicators of driving performance,</w:t>
      </w:r>
      <w:r w:rsidR="0089451B" w:rsidRPr="00502108">
        <w:rPr>
          <w:lang w:val="en-GB"/>
        </w:rPr>
        <w:t xml:space="preserve"> (5) m</w:t>
      </w:r>
      <w:r w:rsidR="002D4A60" w:rsidRPr="00502108">
        <w:rPr>
          <w:lang w:val="en-GB"/>
        </w:rPr>
        <w:t>easuring driving performance,</w:t>
      </w:r>
      <w:r w:rsidR="0089451B" w:rsidRPr="00502108">
        <w:rPr>
          <w:lang w:val="en-GB"/>
        </w:rPr>
        <w:t xml:space="preserve"> (6) h</w:t>
      </w:r>
      <w:r w:rsidR="002D4A60" w:rsidRPr="00502108">
        <w:rPr>
          <w:lang w:val="en-GB"/>
        </w:rPr>
        <w:t>ow policy could be helpful.</w:t>
      </w:r>
      <w:r w:rsidR="0089451B" w:rsidRPr="00502108">
        <w:rPr>
          <w:lang w:val="en-GB"/>
        </w:rPr>
        <w:t xml:space="preserve"> </w:t>
      </w:r>
      <w:r w:rsidR="00C30962" w:rsidRPr="00502108">
        <w:rPr>
          <w:lang w:val="en-GB"/>
        </w:rPr>
        <w:t xml:space="preserve">The topic list was designed to effectively dictate which </w:t>
      </w:r>
      <w:r w:rsidR="00FF4CA5" w:rsidRPr="00502108">
        <w:rPr>
          <w:lang w:val="en-GB"/>
        </w:rPr>
        <w:t xml:space="preserve">topics would be discussed, but at the same time provide room for free interpretation by the </w:t>
      </w:r>
      <w:r w:rsidR="00454373" w:rsidRPr="00502108">
        <w:rPr>
          <w:lang w:val="en-GB"/>
        </w:rPr>
        <w:t>participant</w:t>
      </w:r>
      <w:r w:rsidR="00FF4CA5" w:rsidRPr="00502108">
        <w:rPr>
          <w:lang w:val="en-GB"/>
        </w:rPr>
        <w:t>, not to</w:t>
      </w:r>
      <w:r w:rsidR="00534DCD" w:rsidRPr="00502108">
        <w:rPr>
          <w:lang w:val="en-GB"/>
        </w:rPr>
        <w:t xml:space="preserve"> introduce </w:t>
      </w:r>
      <w:r w:rsidR="00BC7F22" w:rsidRPr="00502108">
        <w:rPr>
          <w:lang w:val="en-GB"/>
        </w:rPr>
        <w:t>unnecessary limits to the answers.</w:t>
      </w:r>
    </w:p>
    <w:p w14:paraId="0AFD9889" w14:textId="6D7801E9" w:rsidR="00CA4BB6" w:rsidRPr="00502108" w:rsidRDefault="00CA4BB6" w:rsidP="00FE724B">
      <w:pPr>
        <w:pStyle w:val="Kop2"/>
        <w:rPr>
          <w:lang w:val="en-GB"/>
        </w:rPr>
      </w:pPr>
      <w:r w:rsidRPr="00502108">
        <w:rPr>
          <w:lang w:val="en-GB"/>
        </w:rPr>
        <w:t>5.3 Participant profile</w:t>
      </w:r>
    </w:p>
    <w:p w14:paraId="40F33B05" w14:textId="675DC3E3" w:rsidR="00244E57" w:rsidRPr="00502108" w:rsidRDefault="00085277" w:rsidP="00E90AD4">
      <w:pPr>
        <w:pStyle w:val="Geenafstand"/>
        <w:rPr>
          <w:lang w:val="en-GB"/>
        </w:rPr>
      </w:pPr>
      <w:r w:rsidRPr="00502108">
        <w:rPr>
          <w:lang w:val="en-GB"/>
        </w:rPr>
        <w:t>The interviewee is a scientist linked to the Institute for Road Safety Research (SWOV), experienced in analysing naturalistic driving data, more specifically with regards to distraction in traffic.</w:t>
      </w:r>
      <w:r w:rsidR="00484C4D" w:rsidRPr="00502108">
        <w:rPr>
          <w:lang w:val="en-GB"/>
        </w:rPr>
        <w:t xml:space="preserve"> The </w:t>
      </w:r>
      <w:r w:rsidR="00454373" w:rsidRPr="00502108">
        <w:rPr>
          <w:lang w:val="en-GB"/>
        </w:rPr>
        <w:t>participant</w:t>
      </w:r>
      <w:r w:rsidR="00484C4D" w:rsidRPr="00502108">
        <w:rPr>
          <w:lang w:val="en-GB"/>
        </w:rPr>
        <w:t xml:space="preserve"> mention</w:t>
      </w:r>
      <w:r w:rsidR="001C0501" w:rsidRPr="00502108">
        <w:rPr>
          <w:lang w:val="en-GB"/>
        </w:rPr>
        <w:t>ed</w:t>
      </w:r>
      <w:r w:rsidR="00484C4D" w:rsidRPr="00502108">
        <w:rPr>
          <w:lang w:val="en-GB"/>
        </w:rPr>
        <w:t xml:space="preserve"> an example </w:t>
      </w:r>
      <w:r w:rsidR="00A046BB" w:rsidRPr="00502108">
        <w:rPr>
          <w:lang w:val="en-GB"/>
        </w:rPr>
        <w:t>where they were involved in a large scale European study</w:t>
      </w:r>
      <w:r w:rsidR="00247700" w:rsidRPr="00502108">
        <w:rPr>
          <w:lang w:val="en-GB"/>
        </w:rPr>
        <w:t xml:space="preserve"> that had 120 cars fitted with cameras and sensors</w:t>
      </w:r>
      <w:r w:rsidR="00AD31B0" w:rsidRPr="00502108">
        <w:rPr>
          <w:lang w:val="en-GB"/>
        </w:rPr>
        <w:t xml:space="preserve"> allowing them to collect approximately 100.000 </w:t>
      </w:r>
      <w:r w:rsidR="00E563E2" w:rsidRPr="00502108">
        <w:rPr>
          <w:lang w:val="en-GB"/>
        </w:rPr>
        <w:t>hours’ worth</w:t>
      </w:r>
      <w:r w:rsidR="00534CEE" w:rsidRPr="00502108">
        <w:rPr>
          <w:lang w:val="en-GB"/>
        </w:rPr>
        <w:t xml:space="preserve"> </w:t>
      </w:r>
      <w:r w:rsidR="00AD31B0" w:rsidRPr="00502108">
        <w:rPr>
          <w:lang w:val="en-GB"/>
        </w:rPr>
        <w:t>of driving data.</w:t>
      </w:r>
      <w:r w:rsidR="002D722D" w:rsidRPr="00502108">
        <w:rPr>
          <w:lang w:val="en-GB"/>
        </w:rPr>
        <w:t xml:space="preserve"> </w:t>
      </w:r>
      <w:r w:rsidR="00E90AD4" w:rsidRPr="00502108">
        <w:rPr>
          <w:lang w:val="en-GB"/>
        </w:rPr>
        <w:t>Here, t</w:t>
      </w:r>
      <w:r w:rsidR="002D722D" w:rsidRPr="00502108">
        <w:rPr>
          <w:lang w:val="en-GB"/>
        </w:rPr>
        <w:t xml:space="preserve">he </w:t>
      </w:r>
      <w:r w:rsidR="00454373" w:rsidRPr="00502108">
        <w:rPr>
          <w:lang w:val="en-GB"/>
        </w:rPr>
        <w:t>participant</w:t>
      </w:r>
      <w:r w:rsidR="002D722D" w:rsidRPr="00502108">
        <w:rPr>
          <w:lang w:val="en-GB"/>
        </w:rPr>
        <w:t xml:space="preserve"> focused on mobile phone use, while his colleague focused on navigation system use. </w:t>
      </w:r>
      <w:r w:rsidR="00230057" w:rsidRPr="00502108">
        <w:rPr>
          <w:lang w:val="en-GB"/>
        </w:rPr>
        <w:t xml:space="preserve">The </w:t>
      </w:r>
      <w:r w:rsidR="00454373" w:rsidRPr="00502108">
        <w:rPr>
          <w:lang w:val="en-GB"/>
        </w:rPr>
        <w:t>participant</w:t>
      </w:r>
      <w:r w:rsidR="00230057" w:rsidRPr="00502108">
        <w:rPr>
          <w:lang w:val="en-GB"/>
        </w:rPr>
        <w:t xml:space="preserve"> mentioned research that they would be starting</w:t>
      </w:r>
      <w:r w:rsidR="007251FC" w:rsidRPr="00502108">
        <w:rPr>
          <w:lang w:val="en-GB"/>
        </w:rPr>
        <w:t>,</w:t>
      </w:r>
      <w:r w:rsidR="00202E36" w:rsidRPr="00502108">
        <w:rPr>
          <w:lang w:val="en-GB"/>
        </w:rPr>
        <w:t xml:space="preserve"> into</w:t>
      </w:r>
      <w:r w:rsidR="00841FAB" w:rsidRPr="00502108">
        <w:rPr>
          <w:lang w:val="en-GB"/>
        </w:rPr>
        <w:t xml:space="preserve"> </w:t>
      </w:r>
      <w:r w:rsidR="00BE7E6B" w:rsidRPr="00502108">
        <w:rPr>
          <w:lang w:val="en-GB"/>
        </w:rPr>
        <w:t>Intelligent Speed Assistance (ISA)</w:t>
      </w:r>
      <w:r w:rsidR="00384A42" w:rsidRPr="00502108">
        <w:rPr>
          <w:lang w:val="en-GB"/>
        </w:rPr>
        <w:t>,</w:t>
      </w:r>
      <w:r w:rsidR="00BE7E6B" w:rsidRPr="00502108">
        <w:rPr>
          <w:lang w:val="en-GB"/>
        </w:rPr>
        <w:t xml:space="preserve"> </w:t>
      </w:r>
      <w:r w:rsidR="009E489E" w:rsidRPr="00502108">
        <w:rPr>
          <w:lang w:val="en-GB"/>
        </w:rPr>
        <w:t>which is a part of many navigation systems</w:t>
      </w:r>
      <w:r w:rsidR="00841FAB" w:rsidRPr="00502108">
        <w:rPr>
          <w:lang w:val="en-GB"/>
        </w:rPr>
        <w:t xml:space="preserve">. The hypothesis, as the </w:t>
      </w:r>
      <w:r w:rsidR="00454373" w:rsidRPr="00502108">
        <w:rPr>
          <w:lang w:val="en-GB"/>
        </w:rPr>
        <w:t>participant</w:t>
      </w:r>
      <w:r w:rsidR="00841FAB" w:rsidRPr="00502108">
        <w:rPr>
          <w:lang w:val="en-GB"/>
        </w:rPr>
        <w:t xml:space="preserve"> described it would be that </w:t>
      </w:r>
      <w:r w:rsidR="00B347E1" w:rsidRPr="00502108">
        <w:rPr>
          <w:lang w:val="en-GB"/>
        </w:rPr>
        <w:t>drivers</w:t>
      </w:r>
      <w:r w:rsidR="00384A42" w:rsidRPr="00502108">
        <w:rPr>
          <w:lang w:val="en-GB"/>
        </w:rPr>
        <w:t xml:space="preserve"> drive faster on average</w:t>
      </w:r>
      <w:r w:rsidR="00B347E1" w:rsidRPr="00502108">
        <w:rPr>
          <w:lang w:val="en-GB"/>
        </w:rPr>
        <w:t xml:space="preserve"> with ISA</w:t>
      </w:r>
      <w:r w:rsidR="00384A42" w:rsidRPr="00502108">
        <w:rPr>
          <w:lang w:val="en-GB"/>
        </w:rPr>
        <w:t xml:space="preserve">, </w:t>
      </w:r>
      <w:r w:rsidR="00D050BF" w:rsidRPr="00502108">
        <w:rPr>
          <w:lang w:val="en-GB"/>
        </w:rPr>
        <w:t xml:space="preserve">as they now </w:t>
      </w:r>
      <w:r w:rsidR="00841FAB" w:rsidRPr="00502108">
        <w:rPr>
          <w:lang w:val="en-GB"/>
        </w:rPr>
        <w:t>have better overview on the current speed limit</w:t>
      </w:r>
      <w:r w:rsidR="00B347E1" w:rsidRPr="00502108">
        <w:rPr>
          <w:lang w:val="en-GB"/>
        </w:rPr>
        <w:t xml:space="preserve"> and </w:t>
      </w:r>
      <w:r w:rsidR="00C351A5" w:rsidRPr="00502108">
        <w:rPr>
          <w:lang w:val="en-GB"/>
        </w:rPr>
        <w:t>are</w:t>
      </w:r>
      <w:r w:rsidR="00B347E1" w:rsidRPr="00502108">
        <w:rPr>
          <w:lang w:val="en-GB"/>
        </w:rPr>
        <w:t xml:space="preserve"> more confident getting closer to this limit.</w:t>
      </w:r>
    </w:p>
    <w:p w14:paraId="5691F8F6" w14:textId="668006C5" w:rsidR="00CA4BB6" w:rsidRPr="00502108" w:rsidRDefault="00CA4BB6" w:rsidP="00FE724B">
      <w:pPr>
        <w:pStyle w:val="Kop2"/>
        <w:rPr>
          <w:lang w:val="en-GB"/>
        </w:rPr>
      </w:pPr>
      <w:r w:rsidRPr="00502108">
        <w:rPr>
          <w:lang w:val="en-GB"/>
        </w:rPr>
        <w:t xml:space="preserve">5.4 </w:t>
      </w:r>
      <w:r w:rsidR="004A1EB7" w:rsidRPr="00502108">
        <w:rPr>
          <w:lang w:val="en-GB"/>
        </w:rPr>
        <w:t>Interview set-up</w:t>
      </w:r>
    </w:p>
    <w:p w14:paraId="45D19A1B" w14:textId="14B3AE34" w:rsidR="00A211B5" w:rsidRPr="00502108" w:rsidRDefault="00533D7E" w:rsidP="00A211B5">
      <w:pPr>
        <w:pStyle w:val="Geenafstand"/>
        <w:rPr>
          <w:i/>
          <w:lang w:val="en-GB"/>
        </w:rPr>
      </w:pPr>
      <w:r w:rsidRPr="00502108">
        <w:rPr>
          <w:lang w:val="en-GB"/>
        </w:rPr>
        <w:t xml:space="preserve">The idea to </w:t>
      </w:r>
      <w:r w:rsidR="00F26206" w:rsidRPr="00502108">
        <w:rPr>
          <w:lang w:val="en-GB"/>
        </w:rPr>
        <w:t xml:space="preserve">interview an </w:t>
      </w:r>
      <w:r w:rsidR="00454373" w:rsidRPr="00502108">
        <w:rPr>
          <w:lang w:val="en-GB"/>
        </w:rPr>
        <w:t>participant</w:t>
      </w:r>
      <w:r w:rsidR="00F26206" w:rsidRPr="00502108">
        <w:rPr>
          <w:lang w:val="en-GB"/>
        </w:rPr>
        <w:t xml:space="preserve"> from SWOV came up while reviewing work that it published </w:t>
      </w:r>
      <w:r w:rsidR="00F26206" w:rsidRPr="00502108">
        <w:rPr>
          <w:b/>
          <w:bCs/>
          <w:color w:val="FF0000"/>
          <w:lang w:val="en-GB"/>
        </w:rPr>
        <w:t>[</w:t>
      </w:r>
      <w:proofErr w:type="spellStart"/>
      <w:r w:rsidR="00A35B2E" w:rsidRPr="00502108">
        <w:rPr>
          <w:b/>
          <w:bCs/>
          <w:color w:val="FF0000"/>
          <w:lang w:val="en-GB"/>
        </w:rPr>
        <w:t>L0AM</w:t>
      </w:r>
      <w:proofErr w:type="spellEnd"/>
      <w:r w:rsidR="00F26206" w:rsidRPr="00502108">
        <w:rPr>
          <w:b/>
          <w:bCs/>
          <w:color w:val="FF0000"/>
          <w:lang w:val="en-GB"/>
        </w:rPr>
        <w:t>]</w:t>
      </w:r>
      <w:r w:rsidR="00F26206" w:rsidRPr="00502108">
        <w:rPr>
          <w:lang w:val="en-GB"/>
        </w:rPr>
        <w:t>.</w:t>
      </w:r>
      <w:r w:rsidR="008B6C3E" w:rsidRPr="00502108">
        <w:rPr>
          <w:lang w:val="en-GB"/>
        </w:rPr>
        <w:t xml:space="preserve"> A request for contact and for the interview was made by email which eventually resulted in an appointment. </w:t>
      </w:r>
      <w:r w:rsidR="00A211B5" w:rsidRPr="00502108">
        <w:rPr>
          <w:lang w:val="en-GB"/>
        </w:rPr>
        <w:t xml:space="preserve">The interview took place at the SWOV office in The Hague and lasted approximately 75 minutes. </w:t>
      </w:r>
      <w:r w:rsidR="00C1417A" w:rsidRPr="00502108">
        <w:rPr>
          <w:lang w:val="en-GB"/>
        </w:rPr>
        <w:t xml:space="preserve">The interview was recorded by use of the </w:t>
      </w:r>
      <w:r w:rsidR="00CE2CD3" w:rsidRPr="00502108">
        <w:rPr>
          <w:lang w:val="en-GB"/>
        </w:rPr>
        <w:t>author’s smartphone, which was tested for this purpose, prior.</w:t>
      </w:r>
      <w:r w:rsidR="00C77ABE" w:rsidRPr="00502108">
        <w:rPr>
          <w:lang w:val="en-GB"/>
        </w:rPr>
        <w:t xml:space="preserve"> The author started at the first item in the to</w:t>
      </w:r>
      <w:r w:rsidR="00245120" w:rsidRPr="00502108">
        <w:rPr>
          <w:lang w:val="en-GB"/>
        </w:rPr>
        <w:t>pic list and asked in-depth questions</w:t>
      </w:r>
      <w:r w:rsidR="001C37C6" w:rsidRPr="00502108">
        <w:rPr>
          <w:lang w:val="en-GB"/>
        </w:rPr>
        <w:t>. Divergence of topic was allowed, but the author did steer the discussion back to the topic list at a certain point</w:t>
      </w:r>
      <w:r w:rsidR="00BD1D35" w:rsidRPr="00502108">
        <w:rPr>
          <w:lang w:val="en-GB"/>
        </w:rPr>
        <w:t xml:space="preserve"> until eventually all topics on the list were discussed.</w:t>
      </w:r>
      <w:r w:rsidR="0091582B" w:rsidRPr="00502108">
        <w:rPr>
          <w:lang w:val="en-GB"/>
        </w:rPr>
        <w:t xml:space="preserve"> Halfway during the interview, </w:t>
      </w:r>
      <w:r w:rsidR="00B60A88" w:rsidRPr="00502108">
        <w:rPr>
          <w:lang w:val="en-GB"/>
        </w:rPr>
        <w:t>a few</w:t>
      </w:r>
      <w:r w:rsidR="0091582B" w:rsidRPr="00502108">
        <w:rPr>
          <w:lang w:val="en-GB"/>
        </w:rPr>
        <w:t xml:space="preserve"> print-outs of preliminary data from the survey</w:t>
      </w:r>
      <w:r w:rsidR="00734F17" w:rsidRPr="00502108">
        <w:rPr>
          <w:lang w:val="en-GB"/>
        </w:rPr>
        <w:t xml:space="preserve"> were discussed, which was </w:t>
      </w:r>
      <w:r w:rsidR="00734F17" w:rsidRPr="00502108">
        <w:rPr>
          <w:lang w:val="en-GB"/>
        </w:rPr>
        <w:lastRenderedPageBreak/>
        <w:t xml:space="preserve">unplanned, but deemed </w:t>
      </w:r>
      <w:r w:rsidR="00B60A88" w:rsidRPr="00502108">
        <w:rPr>
          <w:lang w:val="en-GB"/>
        </w:rPr>
        <w:t xml:space="preserve">valuable </w:t>
      </w:r>
      <w:r w:rsidR="001C2246" w:rsidRPr="00502108">
        <w:rPr>
          <w:lang w:val="en-GB"/>
        </w:rPr>
        <w:t>as it would help guide the conversation.</w:t>
      </w:r>
    </w:p>
    <w:p w14:paraId="7092C5FC" w14:textId="27460F9C" w:rsidR="004A1EB7" w:rsidRPr="00502108" w:rsidRDefault="004A1EB7" w:rsidP="00FE724B">
      <w:pPr>
        <w:pStyle w:val="Kop2"/>
        <w:rPr>
          <w:lang w:val="en-GB"/>
        </w:rPr>
      </w:pPr>
      <w:r w:rsidRPr="00502108">
        <w:rPr>
          <w:lang w:val="en-GB"/>
        </w:rPr>
        <w:t>5.5 Analysis methods</w:t>
      </w:r>
    </w:p>
    <w:p w14:paraId="38EDABD8" w14:textId="1188ECC8" w:rsidR="00A50B65" w:rsidRPr="00502108" w:rsidRDefault="00557E63" w:rsidP="00F15E0C">
      <w:pPr>
        <w:pStyle w:val="Geenafstand"/>
        <w:rPr>
          <w:lang w:val="en-GB"/>
        </w:rPr>
      </w:pPr>
      <w:r w:rsidRPr="00502108">
        <w:rPr>
          <w:lang w:val="en-GB"/>
        </w:rPr>
        <w:t>B</w:t>
      </w:r>
      <w:r w:rsidR="00A41214" w:rsidRPr="00502108">
        <w:rPr>
          <w:lang w:val="en-GB"/>
        </w:rPr>
        <w:t>efore analysis</w:t>
      </w:r>
      <w:r w:rsidRPr="00502108">
        <w:rPr>
          <w:lang w:val="en-GB"/>
        </w:rPr>
        <w:t xml:space="preserve">, the </w:t>
      </w:r>
      <w:r w:rsidR="00151C3D" w:rsidRPr="00502108">
        <w:rPr>
          <w:lang w:val="en-GB"/>
        </w:rPr>
        <w:t xml:space="preserve">interview </w:t>
      </w:r>
      <w:r w:rsidRPr="00502108">
        <w:rPr>
          <w:lang w:val="en-GB"/>
        </w:rPr>
        <w:t>audio recording</w:t>
      </w:r>
      <w:r w:rsidR="00151C3D" w:rsidRPr="00502108">
        <w:rPr>
          <w:lang w:val="en-GB"/>
        </w:rPr>
        <w:t xml:space="preserve"> </w:t>
      </w:r>
      <w:r w:rsidRPr="00502108">
        <w:rPr>
          <w:lang w:val="en-GB"/>
        </w:rPr>
        <w:t>was</w:t>
      </w:r>
      <w:r w:rsidR="00A41214" w:rsidRPr="00502108">
        <w:rPr>
          <w:lang w:val="en-GB"/>
        </w:rPr>
        <w:t xml:space="preserve"> transcribed using ChatGPT whisper API</w:t>
      </w:r>
      <w:r w:rsidR="00CE68C3" w:rsidRPr="00502108">
        <w:rPr>
          <w:lang w:val="en-GB"/>
        </w:rPr>
        <w:t xml:space="preserve"> </w:t>
      </w:r>
      <w:r w:rsidR="005F3EE6" w:rsidRPr="00502108">
        <w:rPr>
          <w:lang w:val="en-GB"/>
        </w:rPr>
        <w:t>[</w:t>
      </w:r>
      <w:proofErr w:type="spellStart"/>
      <w:r w:rsidR="00987370" w:rsidRPr="00502108">
        <w:rPr>
          <w:b/>
          <w:bCs/>
          <w:color w:val="FF0000"/>
          <w:lang w:val="en-GB"/>
        </w:rPr>
        <w:t>L0AB</w:t>
      </w:r>
      <w:proofErr w:type="spellEnd"/>
      <w:r w:rsidR="005F3EE6" w:rsidRPr="00502108">
        <w:rPr>
          <w:lang w:val="en-GB"/>
        </w:rPr>
        <w:t>]</w:t>
      </w:r>
      <w:r w:rsidR="00987370" w:rsidRPr="00502108">
        <w:rPr>
          <w:lang w:val="en-GB"/>
        </w:rPr>
        <w:t>, with help of the</w:t>
      </w:r>
      <w:r w:rsidR="005F3EE6" w:rsidRPr="00502108">
        <w:rPr>
          <w:lang w:val="en-GB"/>
        </w:rPr>
        <w:t xml:space="preserve"> </w:t>
      </w:r>
      <w:r w:rsidR="00AD029D" w:rsidRPr="00502108">
        <w:rPr>
          <w:lang w:val="en-GB"/>
        </w:rPr>
        <w:t>OpenAI package for Python</w:t>
      </w:r>
      <w:r w:rsidR="00CE68C3" w:rsidRPr="00502108">
        <w:rPr>
          <w:lang w:val="en-GB"/>
        </w:rPr>
        <w:t xml:space="preserve"> v0.27.</w:t>
      </w:r>
      <w:r w:rsidR="009A1355" w:rsidRPr="00502108">
        <w:rPr>
          <w:lang w:val="en-GB"/>
        </w:rPr>
        <w:t>0</w:t>
      </w:r>
      <w:r w:rsidR="00CE68C3" w:rsidRPr="00502108">
        <w:rPr>
          <w:lang w:val="en-GB"/>
        </w:rPr>
        <w:t xml:space="preserve"> [</w:t>
      </w:r>
      <w:proofErr w:type="spellStart"/>
      <w:r w:rsidR="00CE68C3" w:rsidRPr="00502108">
        <w:rPr>
          <w:b/>
          <w:bCs/>
          <w:color w:val="FF0000"/>
          <w:lang w:val="en-GB"/>
        </w:rPr>
        <w:t>L0</w:t>
      </w:r>
      <w:r w:rsidR="00D87085" w:rsidRPr="00502108">
        <w:rPr>
          <w:b/>
          <w:bCs/>
          <w:color w:val="FF0000"/>
          <w:lang w:val="en-GB"/>
        </w:rPr>
        <w:t>AA</w:t>
      </w:r>
      <w:proofErr w:type="spellEnd"/>
      <w:r w:rsidR="00CE68C3" w:rsidRPr="00502108">
        <w:rPr>
          <w:lang w:val="en-GB"/>
        </w:rPr>
        <w:t>]</w:t>
      </w:r>
      <w:r w:rsidR="00A41214" w:rsidRPr="00502108">
        <w:rPr>
          <w:lang w:val="en-GB"/>
        </w:rPr>
        <w:t>. The transcription was then relistened, double checked, edited and coded manually by the researcher.</w:t>
      </w:r>
      <w:r w:rsidR="005576E6" w:rsidRPr="00502108">
        <w:rPr>
          <w:lang w:val="en-GB"/>
        </w:rPr>
        <w:t xml:space="preserve"> The coding method used in the study involved a systematic process of analysing the transcript to identify and categorize relevant facts and statements related to specific topics. The </w:t>
      </w:r>
      <w:r w:rsidR="00DA3AB7" w:rsidRPr="00502108">
        <w:rPr>
          <w:lang w:val="en-GB"/>
        </w:rPr>
        <w:t>author</w:t>
      </w:r>
      <w:r w:rsidR="005576E6" w:rsidRPr="00502108">
        <w:rPr>
          <w:lang w:val="en-GB"/>
        </w:rPr>
        <w:t xml:space="preserve"> initially read the interview to gain a general understanding of the content. Then, during a subsequent reading, </w:t>
      </w:r>
      <w:r w:rsidR="00DA3AB7" w:rsidRPr="00502108">
        <w:rPr>
          <w:lang w:val="en-GB"/>
        </w:rPr>
        <w:t>facts and statements pertinent to the topics of driving distraction, driving performance, policy or other related areas of interest were extracted.</w:t>
      </w:r>
      <w:r w:rsidR="00157237" w:rsidRPr="00502108">
        <w:rPr>
          <w:lang w:val="en-GB"/>
        </w:rPr>
        <w:t xml:space="preserve"> </w:t>
      </w:r>
      <w:r w:rsidR="005576E6" w:rsidRPr="00502108">
        <w:rPr>
          <w:lang w:val="en-GB"/>
        </w:rPr>
        <w:t>The extracted information was organized in a table, where each entry was annotated with the corresponding topic category. This coding process allowed for the identification and categorization of key information within the interview data, enabling the researcher to focus on specific themes or topics of importance for further analysis.</w:t>
      </w:r>
      <w:r w:rsidR="00F15E0C" w:rsidRPr="00502108">
        <w:rPr>
          <w:lang w:val="en-GB"/>
        </w:rPr>
        <w:t xml:space="preserve"> </w:t>
      </w:r>
      <w:r w:rsidR="00A50B65" w:rsidRPr="00502108">
        <w:rPr>
          <w:lang w:val="en-GB"/>
        </w:rPr>
        <w:t>The researcher utilized the coded data as a foundation to construct the summary</w:t>
      </w:r>
      <w:r w:rsidR="00F15E0C" w:rsidRPr="00502108">
        <w:rPr>
          <w:lang w:val="en-GB"/>
        </w:rPr>
        <w:t xml:space="preserve"> (section 5.6)</w:t>
      </w:r>
      <w:r w:rsidR="00A50B65" w:rsidRPr="00502108">
        <w:rPr>
          <w:lang w:val="en-GB"/>
        </w:rPr>
        <w:t>, which aimed to provide a concise overview of the key findings and insights from the interview.</w:t>
      </w:r>
      <w:r w:rsidR="0021450E" w:rsidRPr="00502108">
        <w:rPr>
          <w:lang w:val="en-GB"/>
        </w:rPr>
        <w:t xml:space="preserve"> This systematic approach ensured that the summary was grounded in the data and aligned with the specific themes of interest.</w:t>
      </w:r>
    </w:p>
    <w:p w14:paraId="30088B4D" w14:textId="13E7AD81" w:rsidR="004A1EB7" w:rsidRPr="00502108" w:rsidRDefault="004A1EB7" w:rsidP="00FE724B">
      <w:pPr>
        <w:pStyle w:val="Kop2"/>
        <w:rPr>
          <w:lang w:val="en-GB"/>
        </w:rPr>
      </w:pPr>
      <w:r w:rsidRPr="00502108">
        <w:rPr>
          <w:lang w:val="en-GB"/>
        </w:rPr>
        <w:t>5.6 Findings</w:t>
      </w:r>
    </w:p>
    <w:p w14:paraId="76178C60" w14:textId="0AADEF86" w:rsidR="00D97100" w:rsidRPr="00502108" w:rsidRDefault="00D97100" w:rsidP="00D97100">
      <w:pPr>
        <w:pStyle w:val="Geenafstand"/>
        <w:rPr>
          <w:lang w:val="en-GB"/>
        </w:rPr>
      </w:pPr>
      <w:r w:rsidRPr="00502108">
        <w:rPr>
          <w:lang w:val="en-GB"/>
        </w:rPr>
        <w:t xml:space="preserve">Visual distraction was identified as the most significant and dangerous form of distraction while driving. The interviewee mentioned that the probability of a car accident increases substantially after just two seconds of visual inattention. To measure and </w:t>
      </w:r>
      <w:r w:rsidR="00BB1B83" w:rsidRPr="00502108">
        <w:rPr>
          <w:lang w:val="en-GB"/>
        </w:rPr>
        <w:t>analyse</w:t>
      </w:r>
      <w:r w:rsidRPr="00502108">
        <w:rPr>
          <w:lang w:val="en-GB"/>
        </w:rPr>
        <w:t xml:space="preserve"> these distractions and their effects, the Wiener Fahr</w:t>
      </w:r>
      <w:r w:rsidR="003E79D5" w:rsidRPr="00502108">
        <w:rPr>
          <w:lang w:val="en-GB"/>
        </w:rPr>
        <w:t>p</w:t>
      </w:r>
      <w:r w:rsidRPr="00502108">
        <w:rPr>
          <w:lang w:val="en-GB"/>
        </w:rPr>
        <w:t>robe was proposed as a suitable method. Despite its reliance on subjective experiences, this approach offers the advantage of flexibility in capturing and describing unforeseen situations, and less resource intensive for a small scale naturalistic driving study.</w:t>
      </w:r>
    </w:p>
    <w:p w14:paraId="0071412E" w14:textId="2633E7ED" w:rsidR="00D97100" w:rsidRPr="00502108" w:rsidRDefault="00D97100" w:rsidP="00D97100">
      <w:pPr>
        <w:rPr>
          <w:lang w:val="en-GB"/>
        </w:rPr>
      </w:pPr>
      <w:r w:rsidRPr="00502108">
        <w:rPr>
          <w:lang w:val="en-GB"/>
        </w:rPr>
        <w:t>Several key measures have been identified for evaluating driving performance, including SDLP (standard deviation from lane position), steering jerk, breaking delay, abrupt breaking, time to collision, time headway, post encroachment time, and speed control.</w:t>
      </w:r>
      <w:r w:rsidR="005020DB" w:rsidRPr="00502108">
        <w:rPr>
          <w:lang w:val="en-GB"/>
        </w:rPr>
        <w:t xml:space="preserve"> The researcher noted that to get reliable </w:t>
      </w:r>
      <w:r w:rsidR="004B3951" w:rsidRPr="00502108">
        <w:rPr>
          <w:lang w:val="en-GB"/>
        </w:rPr>
        <w:t xml:space="preserve">data on these measures, large quantities of data are required, although slightly less so </w:t>
      </w:r>
      <w:r w:rsidR="00437214" w:rsidRPr="00502108">
        <w:rPr>
          <w:lang w:val="en-GB"/>
        </w:rPr>
        <w:t xml:space="preserve">on SDLP. </w:t>
      </w:r>
      <w:r w:rsidRPr="00502108">
        <w:rPr>
          <w:lang w:val="en-GB"/>
        </w:rPr>
        <w:t>Task breakdown in driving assistant applications are more effective in safely allocating drivers’ attention compared to tasks that impose a time constraint. Attention and cognitive workload are important considerations in driving, and the concept of the "bathtub curve" has been introduced to illustrate the relationship between workload and attention. It emphasizes the need to maintain an optimal level of task difficulty and task load to ensure the driver can direct sufficient attention towards the road.</w:t>
      </w:r>
    </w:p>
    <w:p w14:paraId="4569217B" w14:textId="39EF0659" w:rsidR="008B5409" w:rsidRPr="00502108" w:rsidRDefault="00D97100" w:rsidP="00021E86">
      <w:pPr>
        <w:rPr>
          <w:rFonts w:eastAsiaTheme="majorEastAsia" w:cstheme="majorBidi"/>
          <w:b/>
          <w:caps/>
          <w:sz w:val="24"/>
          <w:szCs w:val="32"/>
          <w:lang w:val="en-GB"/>
        </w:rPr>
      </w:pPr>
      <w:r w:rsidRPr="00502108">
        <w:rPr>
          <w:lang w:val="en-GB"/>
        </w:rPr>
        <w:t xml:space="preserve">Navigation systems play a helpful role in driving performance by alleviating search </w:t>
      </w:r>
      <w:r w:rsidR="0029429A" w:rsidRPr="00502108">
        <w:rPr>
          <w:lang w:val="en-GB"/>
        </w:rPr>
        <w:t>behaviour</w:t>
      </w:r>
      <w:r w:rsidRPr="00502108">
        <w:rPr>
          <w:lang w:val="en-GB"/>
        </w:rPr>
        <w:t xml:space="preserve"> and allowing drivers to focus more on driving tasks as opposed to navigating. </w:t>
      </w:r>
      <w:r w:rsidR="004951C5" w:rsidRPr="00502108">
        <w:rPr>
          <w:lang w:val="en-GB"/>
        </w:rPr>
        <w:t xml:space="preserve">The participant stated </w:t>
      </w:r>
      <w:r w:rsidR="003861A1" w:rsidRPr="00502108">
        <w:rPr>
          <w:lang w:val="en-GB"/>
        </w:rPr>
        <w:t xml:space="preserve">there is likely not a strong relation between navigation and the workload being too high or too low. </w:t>
      </w:r>
      <w:r w:rsidRPr="00502108">
        <w:rPr>
          <w:lang w:val="en-GB"/>
        </w:rPr>
        <w:t>As driving assistance systems assume increasingly prominent roles, their impact on driver attention becomes a subject of investigation. This investigation includes understanding the "bathtub curve" and its implications for workload and attention. Future developments may involve navigation systems guiding drivers' roles on specific sections of the road, when driving assistants are switched on or off.</w:t>
      </w:r>
    </w:p>
    <w:p w14:paraId="651329F3" w14:textId="5898FF4C" w:rsidR="001C6BAE" w:rsidRPr="00502108" w:rsidRDefault="00DC5895" w:rsidP="00DC5895">
      <w:pPr>
        <w:pStyle w:val="Kop1"/>
        <w:rPr>
          <w:lang w:val="en-GB"/>
        </w:rPr>
      </w:pPr>
      <w:r w:rsidRPr="00502108">
        <w:rPr>
          <w:lang w:val="en-GB"/>
        </w:rPr>
        <w:t xml:space="preserve">6 </w:t>
      </w:r>
      <w:r w:rsidR="00A65B97" w:rsidRPr="00502108">
        <w:rPr>
          <w:lang w:val="en-GB"/>
        </w:rPr>
        <w:t>Field observations</w:t>
      </w:r>
    </w:p>
    <w:p w14:paraId="7F47A6CC" w14:textId="77777777" w:rsidR="00FE724B" w:rsidRPr="00502108" w:rsidRDefault="00FE724B" w:rsidP="002A502F">
      <w:pPr>
        <w:pStyle w:val="Geenafstand"/>
        <w:rPr>
          <w:lang w:val="en-GB"/>
        </w:rPr>
      </w:pPr>
    </w:p>
    <w:p w14:paraId="1F8DB8A4" w14:textId="346067F1" w:rsidR="00FE724B" w:rsidRPr="00502108" w:rsidRDefault="00DC5895" w:rsidP="00DC5895">
      <w:pPr>
        <w:pStyle w:val="Kop2"/>
        <w:rPr>
          <w:lang w:val="en-GB"/>
        </w:rPr>
      </w:pPr>
      <w:r w:rsidRPr="00502108">
        <w:rPr>
          <w:lang w:val="en-GB"/>
        </w:rPr>
        <w:t>6.</w:t>
      </w:r>
      <w:r w:rsidR="003E236F" w:rsidRPr="00502108">
        <w:rPr>
          <w:lang w:val="en-GB"/>
        </w:rPr>
        <w:t>1</w:t>
      </w:r>
      <w:r w:rsidRPr="00502108">
        <w:rPr>
          <w:lang w:val="en-GB"/>
        </w:rPr>
        <w:t xml:space="preserve"> Goal of </w:t>
      </w:r>
      <w:r w:rsidR="00A65B97" w:rsidRPr="00502108">
        <w:rPr>
          <w:lang w:val="en-GB"/>
        </w:rPr>
        <w:t>field observations</w:t>
      </w:r>
    </w:p>
    <w:p w14:paraId="2A82B01E" w14:textId="09877AA8" w:rsidR="006F2774" w:rsidRPr="00502108" w:rsidRDefault="00346F07" w:rsidP="00C17F05">
      <w:pPr>
        <w:pStyle w:val="Geenafstand"/>
        <w:rPr>
          <w:lang w:val="en-GB"/>
        </w:rPr>
      </w:pPr>
      <w:r w:rsidRPr="00502108">
        <w:rPr>
          <w:lang w:val="en-GB"/>
        </w:rPr>
        <w:t xml:space="preserve">To provide </w:t>
      </w:r>
      <w:r w:rsidR="009F1F50" w:rsidRPr="00502108">
        <w:rPr>
          <w:lang w:val="en-GB"/>
        </w:rPr>
        <w:t xml:space="preserve">both </w:t>
      </w:r>
      <w:r w:rsidRPr="00502108">
        <w:rPr>
          <w:lang w:val="en-GB"/>
        </w:rPr>
        <w:t>empirical backing</w:t>
      </w:r>
      <w:r w:rsidR="009F1F50" w:rsidRPr="00502108">
        <w:rPr>
          <w:lang w:val="en-GB"/>
        </w:rPr>
        <w:t xml:space="preserve"> and falsification</w:t>
      </w:r>
      <w:r w:rsidRPr="00502108">
        <w:rPr>
          <w:lang w:val="en-GB"/>
        </w:rPr>
        <w:t xml:space="preserve"> to </w:t>
      </w:r>
      <w:r w:rsidR="00A60084" w:rsidRPr="00502108">
        <w:rPr>
          <w:lang w:val="en-GB"/>
        </w:rPr>
        <w:t xml:space="preserve">the </w:t>
      </w:r>
      <w:r w:rsidR="004968A8" w:rsidRPr="00502108">
        <w:rPr>
          <w:lang w:val="en-GB"/>
        </w:rPr>
        <w:t xml:space="preserve">analyses resulting from </w:t>
      </w:r>
      <w:r w:rsidR="00A60084" w:rsidRPr="00502108">
        <w:rPr>
          <w:lang w:val="en-GB"/>
        </w:rPr>
        <w:t>the requirements elicitation phase, field observations were organised.</w:t>
      </w:r>
      <w:r w:rsidR="00DB6FB5" w:rsidRPr="00502108">
        <w:rPr>
          <w:lang w:val="en-GB"/>
        </w:rPr>
        <w:t xml:space="preserve"> </w:t>
      </w:r>
      <w:r w:rsidR="009F1F50" w:rsidRPr="00502108">
        <w:rPr>
          <w:lang w:val="en-GB"/>
        </w:rPr>
        <w:t>Through these</w:t>
      </w:r>
      <w:r w:rsidR="00CF46D3" w:rsidRPr="00502108">
        <w:rPr>
          <w:lang w:val="en-GB"/>
        </w:rPr>
        <w:t xml:space="preserve"> observations, actual behaviour </w:t>
      </w:r>
      <w:r w:rsidR="00665FCE" w:rsidRPr="00502108">
        <w:rPr>
          <w:lang w:val="en-GB"/>
        </w:rPr>
        <w:t xml:space="preserve">and distractions </w:t>
      </w:r>
      <w:r w:rsidR="00CF46D3" w:rsidRPr="00502108">
        <w:rPr>
          <w:lang w:val="en-GB"/>
        </w:rPr>
        <w:t>of navigation assisted drivers</w:t>
      </w:r>
      <w:r w:rsidR="00665FCE" w:rsidRPr="00502108">
        <w:rPr>
          <w:lang w:val="en-GB"/>
        </w:rPr>
        <w:t xml:space="preserve">, </w:t>
      </w:r>
      <w:r w:rsidR="00CB4915" w:rsidRPr="00502108">
        <w:rPr>
          <w:lang w:val="en-GB"/>
        </w:rPr>
        <w:t>and</w:t>
      </w:r>
      <w:r w:rsidR="00665FCE" w:rsidRPr="00502108">
        <w:rPr>
          <w:lang w:val="en-GB"/>
        </w:rPr>
        <w:t xml:space="preserve"> </w:t>
      </w:r>
      <w:r w:rsidR="009A1012" w:rsidRPr="00502108">
        <w:rPr>
          <w:lang w:val="en-GB"/>
        </w:rPr>
        <w:t xml:space="preserve">events </w:t>
      </w:r>
      <w:r w:rsidR="0064557C" w:rsidRPr="00502108">
        <w:rPr>
          <w:lang w:val="en-GB"/>
        </w:rPr>
        <w:t>related to</w:t>
      </w:r>
      <w:r w:rsidR="009A1012" w:rsidRPr="00502108">
        <w:rPr>
          <w:lang w:val="en-GB"/>
        </w:rPr>
        <w:t xml:space="preserve"> the navigation system itself</w:t>
      </w:r>
      <w:r w:rsidR="00665FCE" w:rsidRPr="00502108">
        <w:rPr>
          <w:lang w:val="en-GB"/>
        </w:rPr>
        <w:t xml:space="preserve"> </w:t>
      </w:r>
      <w:r w:rsidR="009A1012" w:rsidRPr="00502108">
        <w:rPr>
          <w:lang w:val="en-GB"/>
        </w:rPr>
        <w:t>were</w:t>
      </w:r>
      <w:r w:rsidR="00CF46D3" w:rsidRPr="00502108">
        <w:rPr>
          <w:lang w:val="en-GB"/>
        </w:rPr>
        <w:t xml:space="preserve"> </w:t>
      </w:r>
      <w:r w:rsidR="0064557C" w:rsidRPr="00502108">
        <w:rPr>
          <w:lang w:val="en-GB"/>
        </w:rPr>
        <w:t>recorded</w:t>
      </w:r>
      <w:r w:rsidR="009A1012" w:rsidRPr="00502108">
        <w:rPr>
          <w:lang w:val="en-GB"/>
        </w:rPr>
        <w:t xml:space="preserve">. </w:t>
      </w:r>
      <w:r w:rsidR="00242A67" w:rsidRPr="00502108">
        <w:rPr>
          <w:lang w:val="en-GB"/>
        </w:rPr>
        <w:t xml:space="preserve">Furthermore, by directly observing participants' real-time </w:t>
      </w:r>
      <w:proofErr w:type="spellStart"/>
      <w:r w:rsidR="00242A67" w:rsidRPr="00502108">
        <w:rPr>
          <w:lang w:val="en-GB"/>
        </w:rPr>
        <w:t>behaviors</w:t>
      </w:r>
      <w:proofErr w:type="spellEnd"/>
      <w:r w:rsidR="00242A67" w:rsidRPr="00502108">
        <w:rPr>
          <w:lang w:val="en-GB"/>
        </w:rPr>
        <w:t xml:space="preserve"> and responses, nuances and details were captured that might have been missed in self-reported</w:t>
      </w:r>
      <w:r w:rsidR="00903734" w:rsidRPr="00502108">
        <w:rPr>
          <w:lang w:val="en-GB"/>
        </w:rPr>
        <w:t xml:space="preserve"> data, desk research and interviews.</w:t>
      </w:r>
    </w:p>
    <w:p w14:paraId="12CC058F" w14:textId="5E425091" w:rsidR="003E236F" w:rsidRPr="00502108" w:rsidRDefault="00DC5895" w:rsidP="00463C7D">
      <w:pPr>
        <w:pStyle w:val="Kop2"/>
        <w:rPr>
          <w:lang w:val="en-GB"/>
        </w:rPr>
      </w:pPr>
      <w:r w:rsidRPr="00502108">
        <w:rPr>
          <w:lang w:val="en-GB"/>
        </w:rPr>
        <w:t xml:space="preserve">6.2 </w:t>
      </w:r>
      <w:r w:rsidR="002854D9" w:rsidRPr="00502108">
        <w:rPr>
          <w:lang w:val="en-GB"/>
        </w:rPr>
        <w:t>Field observations</w:t>
      </w:r>
      <w:r w:rsidR="003E236F" w:rsidRPr="00502108">
        <w:rPr>
          <w:lang w:val="en-GB"/>
        </w:rPr>
        <w:t xml:space="preserve"> design</w:t>
      </w:r>
    </w:p>
    <w:p w14:paraId="6FD3F96F" w14:textId="7C627222" w:rsidR="00984488" w:rsidRPr="00502108" w:rsidRDefault="00984488" w:rsidP="00984488">
      <w:pPr>
        <w:pStyle w:val="Geenafstand"/>
        <w:rPr>
          <w:lang w:val="en-GB"/>
        </w:rPr>
      </w:pPr>
      <w:r w:rsidRPr="00502108">
        <w:rPr>
          <w:lang w:val="en-GB"/>
        </w:rPr>
        <w:t>A design in line with the Wiener Fahrprobe (WFP) method was chosen for the field observations. This method is recognized for its ability to collect qualitative data in a naturalistic setting, which was fitting to the present study as this approach is able to provide context to observations. A purely quantitative approach was avoided as it was deemed unrealistic to attain a large enough sample size</w:t>
      </w:r>
      <w:r w:rsidR="005224CA" w:rsidRPr="00502108">
        <w:rPr>
          <w:lang w:val="en-GB"/>
        </w:rPr>
        <w:t xml:space="preserve"> to</w:t>
      </w:r>
      <w:r w:rsidR="00B37B5A" w:rsidRPr="00502108">
        <w:rPr>
          <w:lang w:val="en-GB"/>
        </w:rPr>
        <w:t xml:space="preserve"> meaningfully</w:t>
      </w:r>
      <w:r w:rsidR="005224CA" w:rsidRPr="00502108">
        <w:rPr>
          <w:lang w:val="en-GB"/>
        </w:rPr>
        <w:t xml:space="preserve"> perform statistical analys</w:t>
      </w:r>
      <w:r w:rsidR="00B37B5A" w:rsidRPr="00502108">
        <w:rPr>
          <w:lang w:val="en-GB"/>
        </w:rPr>
        <w:t>is</w:t>
      </w:r>
      <w:r w:rsidRPr="00502108">
        <w:rPr>
          <w:lang w:val="en-GB"/>
        </w:rPr>
        <w:t xml:space="preserve">. A coding system was employed for the field observations. The code list (refer appendix </w:t>
      </w:r>
      <w:proofErr w:type="spellStart"/>
      <w:r w:rsidRPr="00502108">
        <w:rPr>
          <w:lang w:val="en-GB"/>
        </w:rPr>
        <w:t>YY</w:t>
      </w:r>
      <w:proofErr w:type="spellEnd"/>
      <w:r w:rsidRPr="00502108">
        <w:rPr>
          <w:lang w:val="en-GB"/>
        </w:rPr>
        <w:t>) contained driving performance indicators and common distractions derived from literature review, survey responses and the interview. The observer was granted liberty to register observations not directly related to any of the codes, thereby fulfilling both functions of the Wiener Fahrprobe: the coding and the free observer [</w:t>
      </w:r>
      <w:proofErr w:type="spellStart"/>
      <w:r w:rsidRPr="00502108">
        <w:rPr>
          <w:b/>
          <w:bCs/>
          <w:color w:val="FF0000"/>
          <w:lang w:val="en-GB"/>
        </w:rPr>
        <w:t>L0AD</w:t>
      </w:r>
      <w:proofErr w:type="spellEnd"/>
      <w:r w:rsidRPr="00502108">
        <w:rPr>
          <w:lang w:val="en-GB"/>
        </w:rPr>
        <w:t>]. Observations were annotated with GPS coordinates, timestamp and current speed, which were recorded on a one-second interval using the Android app 'GPS Logger' [</w:t>
      </w:r>
      <w:proofErr w:type="spellStart"/>
      <w:r w:rsidRPr="00502108">
        <w:rPr>
          <w:b/>
          <w:bCs/>
          <w:color w:val="FF0000"/>
          <w:lang w:val="en-GB"/>
        </w:rPr>
        <w:t>L0BE</w:t>
      </w:r>
      <w:proofErr w:type="spellEnd"/>
      <w:r w:rsidRPr="00502108">
        <w:rPr>
          <w:lang w:val="en-GB"/>
        </w:rPr>
        <w:t xml:space="preserve">]. For each session, additionally the navigation system type (S, I or Z) was recorded, and whether the </w:t>
      </w:r>
      <w:r w:rsidR="00615C17" w:rsidRPr="00502108">
        <w:rPr>
          <w:lang w:val="en-GB"/>
        </w:rPr>
        <w:t>participant</w:t>
      </w:r>
      <w:r w:rsidRPr="00502108">
        <w:rPr>
          <w:lang w:val="en-GB"/>
        </w:rPr>
        <w:t xml:space="preserve"> used audio </w:t>
      </w:r>
      <w:r w:rsidR="00615C17" w:rsidRPr="00502108">
        <w:rPr>
          <w:lang w:val="en-GB"/>
        </w:rPr>
        <w:t>instructions</w:t>
      </w:r>
      <w:r w:rsidRPr="00502108">
        <w:rPr>
          <w:lang w:val="en-GB"/>
        </w:rPr>
        <w:t>.</w:t>
      </w:r>
    </w:p>
    <w:p w14:paraId="22B7A361" w14:textId="0C929E6A" w:rsidR="003E236F" w:rsidRPr="00502108" w:rsidRDefault="003E236F" w:rsidP="00E97512">
      <w:pPr>
        <w:pStyle w:val="Kop2"/>
        <w:rPr>
          <w:lang w:val="en-GB"/>
        </w:rPr>
      </w:pPr>
      <w:r w:rsidRPr="00502108">
        <w:rPr>
          <w:lang w:val="en-GB"/>
        </w:rPr>
        <w:t>6.3 Sampling</w:t>
      </w:r>
    </w:p>
    <w:p w14:paraId="5E440798" w14:textId="12122425" w:rsidR="003E236F" w:rsidRPr="00502108" w:rsidRDefault="00B27CE5" w:rsidP="00CF147F">
      <w:pPr>
        <w:pStyle w:val="Geenafstand"/>
        <w:rPr>
          <w:lang w:val="en-GB"/>
        </w:rPr>
      </w:pPr>
      <w:r w:rsidRPr="00502108">
        <w:rPr>
          <w:lang w:val="en-GB"/>
        </w:rPr>
        <w:t xml:space="preserve">The sampling method </w:t>
      </w:r>
      <w:r w:rsidR="00CF1B2A" w:rsidRPr="00502108">
        <w:rPr>
          <w:lang w:val="en-GB"/>
        </w:rPr>
        <w:t>to the field observation was similar to the method used in the survey</w:t>
      </w:r>
      <w:r w:rsidR="002218CF" w:rsidRPr="00502108">
        <w:rPr>
          <w:lang w:val="en-GB"/>
        </w:rPr>
        <w:t xml:space="preserve"> (convenience sample, section </w:t>
      </w:r>
      <w:r w:rsidR="00125DC4" w:rsidRPr="00502108">
        <w:rPr>
          <w:lang w:val="en-GB"/>
        </w:rPr>
        <w:t>4</w:t>
      </w:r>
      <w:r w:rsidR="00CB0B71" w:rsidRPr="00502108">
        <w:rPr>
          <w:lang w:val="en-GB"/>
        </w:rPr>
        <w:t xml:space="preserve">.3). The one difference being that for the observation sessions, </w:t>
      </w:r>
      <w:r w:rsidR="002218CF" w:rsidRPr="00502108">
        <w:rPr>
          <w:lang w:val="en-GB"/>
        </w:rPr>
        <w:t>all of the participants came from the researcher’s network</w:t>
      </w:r>
      <w:r w:rsidR="00077C28" w:rsidRPr="00502108">
        <w:rPr>
          <w:lang w:val="en-GB"/>
        </w:rPr>
        <w:t xml:space="preserve">. </w:t>
      </w:r>
      <w:r w:rsidR="00183AC8" w:rsidRPr="00502108">
        <w:rPr>
          <w:lang w:val="en-GB"/>
        </w:rPr>
        <w:t xml:space="preserve">A total of </w:t>
      </w:r>
      <w:r w:rsidR="00135D1D" w:rsidRPr="00502108">
        <w:rPr>
          <w:b/>
          <w:bCs/>
          <w:color w:val="FF0000"/>
          <w:lang w:val="en-GB"/>
        </w:rPr>
        <w:t>14</w:t>
      </w:r>
      <w:r w:rsidR="00135D1D" w:rsidRPr="00502108">
        <w:rPr>
          <w:color w:val="FF0000"/>
          <w:lang w:val="en-GB"/>
        </w:rPr>
        <w:t xml:space="preserve"> </w:t>
      </w:r>
      <w:r w:rsidR="00135D1D" w:rsidRPr="00502108">
        <w:rPr>
          <w:lang w:val="en-GB"/>
        </w:rPr>
        <w:t>individuals participated over a period of three weeks</w:t>
      </w:r>
      <w:r w:rsidR="002D7039" w:rsidRPr="00502108">
        <w:rPr>
          <w:lang w:val="en-GB"/>
        </w:rPr>
        <w:t xml:space="preserve">. In order to gather enough data in </w:t>
      </w:r>
      <w:r w:rsidR="005817C6" w:rsidRPr="00502108">
        <w:rPr>
          <w:lang w:val="en-GB"/>
        </w:rPr>
        <w:t xml:space="preserve">the groups S, I and Z, the researcher approached different contacts as needed. </w:t>
      </w:r>
      <w:r w:rsidR="007E12CB" w:rsidRPr="00502108">
        <w:rPr>
          <w:lang w:val="en-GB"/>
        </w:rPr>
        <w:t>For their efforts, t</w:t>
      </w:r>
      <w:r w:rsidR="005817C6" w:rsidRPr="00502108">
        <w:rPr>
          <w:lang w:val="en-GB"/>
        </w:rPr>
        <w:t>he participant</w:t>
      </w:r>
      <w:r w:rsidR="007E12CB" w:rsidRPr="00502108">
        <w:rPr>
          <w:lang w:val="en-GB"/>
        </w:rPr>
        <w:t>s</w:t>
      </w:r>
      <w:r w:rsidR="005817C6" w:rsidRPr="00502108">
        <w:rPr>
          <w:lang w:val="en-GB"/>
        </w:rPr>
        <w:t xml:space="preserve"> </w:t>
      </w:r>
      <w:r w:rsidR="007E12CB" w:rsidRPr="00502108">
        <w:rPr>
          <w:lang w:val="en-GB"/>
        </w:rPr>
        <w:t>were</w:t>
      </w:r>
      <w:r w:rsidR="005817C6" w:rsidRPr="00502108">
        <w:rPr>
          <w:lang w:val="en-GB"/>
        </w:rPr>
        <w:t xml:space="preserve"> offered </w:t>
      </w:r>
      <w:r w:rsidR="00D226BC" w:rsidRPr="00502108">
        <w:rPr>
          <w:lang w:val="en-GB"/>
        </w:rPr>
        <w:t xml:space="preserve">an optional coffee and cake </w:t>
      </w:r>
      <w:r w:rsidR="007E12CB" w:rsidRPr="00502108">
        <w:rPr>
          <w:lang w:val="en-GB"/>
        </w:rPr>
        <w:t>at the navigation destination.</w:t>
      </w:r>
    </w:p>
    <w:p w14:paraId="7C027266" w14:textId="060EF989" w:rsidR="000A29A1" w:rsidRPr="00502108" w:rsidRDefault="003E236F" w:rsidP="00AE080F">
      <w:pPr>
        <w:pStyle w:val="Kop2"/>
        <w:rPr>
          <w:lang w:val="en-GB"/>
        </w:rPr>
      </w:pPr>
      <w:r w:rsidRPr="00502108">
        <w:rPr>
          <w:lang w:val="en-GB"/>
        </w:rPr>
        <w:t xml:space="preserve">6.4 </w:t>
      </w:r>
      <w:r w:rsidR="00EB3D3F" w:rsidRPr="00502108">
        <w:rPr>
          <w:lang w:val="en-GB"/>
        </w:rPr>
        <w:t>Observation</w:t>
      </w:r>
      <w:r w:rsidR="00E97512" w:rsidRPr="00502108">
        <w:rPr>
          <w:lang w:val="en-GB"/>
        </w:rPr>
        <w:t xml:space="preserve"> set-up</w:t>
      </w:r>
    </w:p>
    <w:p w14:paraId="76B30CE6" w14:textId="1395DCCC" w:rsidR="00AE080F" w:rsidRPr="00502108" w:rsidRDefault="00AD6AE3" w:rsidP="0068184A">
      <w:pPr>
        <w:pStyle w:val="Geenafstand"/>
        <w:rPr>
          <w:lang w:val="en-GB"/>
        </w:rPr>
      </w:pPr>
      <w:r w:rsidRPr="00502108">
        <w:rPr>
          <w:lang w:val="en-GB"/>
        </w:rPr>
        <w:t xml:space="preserve">For convenience of the participants, two separate routes were defined, both </w:t>
      </w:r>
      <w:r w:rsidR="00F330CA" w:rsidRPr="00502108">
        <w:rPr>
          <w:lang w:val="en-GB"/>
        </w:rPr>
        <w:t>approximately 40 minutes, and both taking place mostly on provincial roads</w:t>
      </w:r>
      <w:r w:rsidR="00683B42" w:rsidRPr="00502108">
        <w:rPr>
          <w:lang w:val="en-GB"/>
        </w:rPr>
        <w:t>.</w:t>
      </w:r>
      <w:r w:rsidR="00BC00D3" w:rsidRPr="00502108">
        <w:rPr>
          <w:lang w:val="en-GB"/>
        </w:rPr>
        <w:t xml:space="preserve"> To </w:t>
      </w:r>
      <w:r w:rsidR="00001858" w:rsidRPr="00502108">
        <w:rPr>
          <w:lang w:val="en-GB"/>
        </w:rPr>
        <w:t>increase the likelihood</w:t>
      </w:r>
      <w:r w:rsidR="00104F8F" w:rsidRPr="00502108">
        <w:rPr>
          <w:lang w:val="en-GB"/>
        </w:rPr>
        <w:t xml:space="preserve"> that</w:t>
      </w:r>
      <w:r w:rsidR="00BC00D3" w:rsidRPr="00502108">
        <w:rPr>
          <w:lang w:val="en-GB"/>
        </w:rPr>
        <w:t xml:space="preserve"> the participant </w:t>
      </w:r>
      <w:r w:rsidR="00104F8F" w:rsidRPr="00502108">
        <w:rPr>
          <w:lang w:val="en-GB"/>
        </w:rPr>
        <w:t>had to depend</w:t>
      </w:r>
      <w:r w:rsidR="002971A6" w:rsidRPr="00502108">
        <w:rPr>
          <w:lang w:val="en-GB"/>
        </w:rPr>
        <w:t xml:space="preserve"> on his or her navigation system, i</w:t>
      </w:r>
      <w:r w:rsidR="00683B42" w:rsidRPr="00502108">
        <w:rPr>
          <w:lang w:val="en-GB"/>
        </w:rPr>
        <w:t xml:space="preserve">n particular highways were avoided and </w:t>
      </w:r>
      <w:r w:rsidR="006B26B1" w:rsidRPr="00502108">
        <w:rPr>
          <w:lang w:val="en-GB"/>
        </w:rPr>
        <w:t xml:space="preserve">for both routes </w:t>
      </w:r>
      <w:r w:rsidR="00774835" w:rsidRPr="00502108">
        <w:rPr>
          <w:lang w:val="en-GB"/>
        </w:rPr>
        <w:t>the final approx</w:t>
      </w:r>
      <w:r w:rsidR="00BC00D3" w:rsidRPr="00502108">
        <w:rPr>
          <w:lang w:val="en-GB"/>
        </w:rPr>
        <w:t>imately</w:t>
      </w:r>
      <w:r w:rsidR="00774835" w:rsidRPr="00502108">
        <w:rPr>
          <w:lang w:val="en-GB"/>
        </w:rPr>
        <w:t xml:space="preserve"> 5 minutes take place inside a </w:t>
      </w:r>
      <w:r w:rsidR="00CD499D" w:rsidRPr="00502108">
        <w:rPr>
          <w:lang w:val="en-GB"/>
        </w:rPr>
        <w:t xml:space="preserve">town or </w:t>
      </w:r>
      <w:r w:rsidR="008B31FE" w:rsidRPr="00502108">
        <w:rPr>
          <w:lang w:val="en-GB"/>
        </w:rPr>
        <w:t>city centre</w:t>
      </w:r>
      <w:r w:rsidR="00BC00D3" w:rsidRPr="00502108">
        <w:rPr>
          <w:lang w:val="en-GB"/>
        </w:rPr>
        <w:t>.</w:t>
      </w:r>
      <w:r w:rsidR="006B5E6F" w:rsidRPr="00502108">
        <w:rPr>
          <w:lang w:val="en-GB"/>
        </w:rPr>
        <w:t xml:space="preserve"> The route</w:t>
      </w:r>
      <w:r w:rsidR="000F55BA" w:rsidRPr="00502108">
        <w:rPr>
          <w:lang w:val="en-GB"/>
        </w:rPr>
        <w:t>s</w:t>
      </w:r>
      <w:r w:rsidR="006B5E6F" w:rsidRPr="00502108">
        <w:rPr>
          <w:lang w:val="en-GB"/>
        </w:rPr>
        <w:t xml:space="preserve"> </w:t>
      </w:r>
      <w:r w:rsidR="003F3A34" w:rsidRPr="00502108">
        <w:rPr>
          <w:lang w:val="en-GB"/>
        </w:rPr>
        <w:t>were</w:t>
      </w:r>
      <w:r w:rsidR="006B5E6F" w:rsidRPr="00502108">
        <w:rPr>
          <w:lang w:val="en-GB"/>
        </w:rPr>
        <w:t xml:space="preserve"> chosen such that </w:t>
      </w:r>
      <w:r w:rsidR="00D34EF1" w:rsidRPr="00502108">
        <w:rPr>
          <w:lang w:val="en-GB"/>
        </w:rPr>
        <w:t>the participant’s navigation system would reliably suggest the desired route when the destination was entered</w:t>
      </w:r>
      <w:r w:rsidR="0016127F" w:rsidRPr="00502108">
        <w:rPr>
          <w:lang w:val="en-GB"/>
        </w:rPr>
        <w:t>.</w:t>
      </w:r>
      <w:r w:rsidR="00212AE7" w:rsidRPr="00502108">
        <w:rPr>
          <w:lang w:val="en-GB"/>
        </w:rPr>
        <w:t xml:space="preserve"> </w:t>
      </w:r>
      <w:r w:rsidR="003F3A34" w:rsidRPr="00502108">
        <w:rPr>
          <w:lang w:val="en-GB"/>
        </w:rPr>
        <w:t xml:space="preserve">Details of the routes are added to appendix </w:t>
      </w:r>
      <w:r w:rsidR="003F3A34" w:rsidRPr="00502108">
        <w:rPr>
          <w:b/>
          <w:bCs/>
          <w:color w:val="FF0000"/>
          <w:lang w:val="en-GB"/>
        </w:rPr>
        <w:t>LP</w:t>
      </w:r>
      <w:r w:rsidR="003F3A34" w:rsidRPr="00502108">
        <w:rPr>
          <w:lang w:val="en-GB"/>
        </w:rPr>
        <w:t>.</w:t>
      </w:r>
      <w:r w:rsidR="00A075F7" w:rsidRPr="00502108">
        <w:rPr>
          <w:lang w:val="en-GB"/>
        </w:rPr>
        <w:t xml:space="preserve"> </w:t>
      </w:r>
      <w:r w:rsidR="004639D3" w:rsidRPr="00502108">
        <w:rPr>
          <w:lang w:val="en-GB"/>
        </w:rPr>
        <w:t>The participant was given the choice to start at either Ede, or Schiphol airport, but were not made aware of the destination</w:t>
      </w:r>
      <w:r w:rsidR="007B401A" w:rsidRPr="00502108">
        <w:rPr>
          <w:lang w:val="en-GB"/>
        </w:rPr>
        <w:t xml:space="preserve">. Driving sessions were planned such to avoid </w:t>
      </w:r>
      <w:r w:rsidR="00297C43" w:rsidRPr="00502108">
        <w:rPr>
          <w:lang w:val="en-GB"/>
        </w:rPr>
        <w:t xml:space="preserve">busy traffic or extreme weather. Upon starting the driving sessions the participant was given the destination </w:t>
      </w:r>
      <w:r w:rsidR="0068184A" w:rsidRPr="00502108">
        <w:rPr>
          <w:lang w:val="en-GB"/>
        </w:rPr>
        <w:t xml:space="preserve">address and instructed to use the navigation system to arrive. </w:t>
      </w:r>
      <w:r w:rsidR="00F10FFA" w:rsidRPr="00502108">
        <w:rPr>
          <w:lang w:val="en-GB"/>
        </w:rPr>
        <w:t xml:space="preserve">As an especially important ethical consideration to this study to minimize risks to the participants, researcher and other traffic, the researcher </w:t>
      </w:r>
      <w:r w:rsidR="0068184A" w:rsidRPr="00502108">
        <w:rPr>
          <w:lang w:val="en-GB"/>
        </w:rPr>
        <w:t>at this point</w:t>
      </w:r>
      <w:r w:rsidR="00F10FFA" w:rsidRPr="00502108">
        <w:rPr>
          <w:lang w:val="en-GB"/>
        </w:rPr>
        <w:t xml:space="preserve"> explicitly requested compliance with traffic laws at all times during driving sessions, and to always put safety first when making decisions while driving</w:t>
      </w:r>
      <w:r w:rsidR="00AE080F" w:rsidRPr="00502108">
        <w:rPr>
          <w:lang w:val="en-GB"/>
        </w:rPr>
        <w:t>.</w:t>
      </w:r>
      <w:r w:rsidR="00101E23" w:rsidRPr="00502108">
        <w:rPr>
          <w:lang w:val="en-GB"/>
        </w:rPr>
        <w:t xml:space="preserve"> </w:t>
      </w:r>
      <w:r w:rsidR="00101E23" w:rsidRPr="00502108">
        <w:rPr>
          <w:lang w:val="en-GB"/>
        </w:rPr>
        <w:lastRenderedPageBreak/>
        <w:t xml:space="preserve">While driving, the observer </w:t>
      </w:r>
      <w:r w:rsidR="000C5CF1" w:rsidRPr="00502108">
        <w:rPr>
          <w:lang w:val="en-GB"/>
        </w:rPr>
        <w:t xml:space="preserve">used </w:t>
      </w:r>
      <w:r w:rsidR="004955E6" w:rsidRPr="00502108">
        <w:rPr>
          <w:lang w:val="en-GB"/>
        </w:rPr>
        <w:t xml:space="preserve">two android phones (one main, one backup) </w:t>
      </w:r>
      <w:r w:rsidR="00D03873" w:rsidRPr="00502108">
        <w:rPr>
          <w:lang w:val="en-GB"/>
        </w:rPr>
        <w:t>to record the session</w:t>
      </w:r>
      <w:r w:rsidR="00B67C89" w:rsidRPr="00502108">
        <w:rPr>
          <w:lang w:val="en-GB"/>
        </w:rPr>
        <w:t xml:space="preserve"> using GPS Logger [</w:t>
      </w:r>
      <w:proofErr w:type="spellStart"/>
      <w:r w:rsidR="00B67C89" w:rsidRPr="00502108">
        <w:rPr>
          <w:b/>
          <w:bCs/>
          <w:color w:val="FF0000"/>
          <w:lang w:val="en-GB"/>
        </w:rPr>
        <w:t>L0BE</w:t>
      </w:r>
      <w:proofErr w:type="spellEnd"/>
      <w:r w:rsidR="00B67C89" w:rsidRPr="00502108">
        <w:rPr>
          <w:lang w:val="en-GB"/>
        </w:rPr>
        <w:t>].</w:t>
      </w:r>
      <w:r w:rsidR="009865A9" w:rsidRPr="00502108">
        <w:rPr>
          <w:lang w:val="en-GB"/>
        </w:rPr>
        <w:t xml:space="preserve"> </w:t>
      </w:r>
      <w:r w:rsidR="001B1F2D" w:rsidRPr="00502108">
        <w:rPr>
          <w:lang w:val="en-GB"/>
        </w:rPr>
        <w:t xml:space="preserve">The observer did not </w:t>
      </w:r>
      <w:r w:rsidR="0090672D" w:rsidRPr="00502108">
        <w:rPr>
          <w:lang w:val="en-GB"/>
        </w:rPr>
        <w:t>assist the participant while navigating.</w:t>
      </w:r>
      <w:r w:rsidR="00412C18" w:rsidRPr="00502108">
        <w:rPr>
          <w:lang w:val="en-GB"/>
        </w:rPr>
        <w:t xml:space="preserve"> </w:t>
      </w:r>
      <w:r w:rsidR="000C7619" w:rsidRPr="00502108">
        <w:rPr>
          <w:lang w:val="en-GB"/>
        </w:rPr>
        <w:t>Furthermore, i</w:t>
      </w:r>
      <w:r w:rsidR="00363F03" w:rsidRPr="00502108">
        <w:rPr>
          <w:lang w:val="en-GB"/>
        </w:rPr>
        <w:t xml:space="preserve">nformal conversation carried on during the </w:t>
      </w:r>
      <w:r w:rsidR="009920E6" w:rsidRPr="00502108">
        <w:rPr>
          <w:lang w:val="en-GB"/>
        </w:rPr>
        <w:t>session</w:t>
      </w:r>
      <w:r w:rsidR="000C7619" w:rsidRPr="00502108">
        <w:rPr>
          <w:lang w:val="en-GB"/>
        </w:rPr>
        <w:t>.</w:t>
      </w:r>
    </w:p>
    <w:p w14:paraId="41AB4169" w14:textId="5D4295C8" w:rsidR="00E97512" w:rsidRPr="00502108" w:rsidRDefault="00E97512" w:rsidP="00E97512">
      <w:pPr>
        <w:pStyle w:val="Kop2"/>
        <w:rPr>
          <w:lang w:val="en-GB"/>
        </w:rPr>
      </w:pPr>
      <w:r w:rsidRPr="00502108">
        <w:rPr>
          <w:lang w:val="en-GB"/>
        </w:rPr>
        <w:t>6.5 Analysis methods</w:t>
      </w:r>
    </w:p>
    <w:p w14:paraId="2132593C" w14:textId="13DC5455" w:rsidR="006E31C9" w:rsidRPr="00502108" w:rsidRDefault="009834C2" w:rsidP="00553AA8">
      <w:pPr>
        <w:pStyle w:val="Geenafstand"/>
        <w:rPr>
          <w:lang w:val="en-GB"/>
        </w:rPr>
      </w:pPr>
      <w:r w:rsidRPr="00502108">
        <w:rPr>
          <w:lang w:val="en-GB"/>
        </w:rPr>
        <w:t xml:space="preserve">Firstly the raw data from the two Android phones were downloaded and </w:t>
      </w:r>
      <w:r w:rsidR="006E31C9" w:rsidRPr="00502108">
        <w:rPr>
          <w:lang w:val="en-GB"/>
        </w:rPr>
        <w:t>archived</w:t>
      </w:r>
      <w:r w:rsidRPr="00502108">
        <w:rPr>
          <w:lang w:val="en-GB"/>
        </w:rPr>
        <w:t>.</w:t>
      </w:r>
      <w:r w:rsidR="006E31C9" w:rsidRPr="00502108">
        <w:rPr>
          <w:lang w:val="en-GB"/>
        </w:rPr>
        <w:t xml:space="preserve"> All observer notes were coded by either associating them with an existing code from the predefined list (appendix </w:t>
      </w:r>
      <w:proofErr w:type="spellStart"/>
      <w:r w:rsidR="006E31C9" w:rsidRPr="00502108">
        <w:rPr>
          <w:b/>
          <w:bCs/>
          <w:color w:val="FF0000"/>
          <w:lang w:val="en-GB"/>
        </w:rPr>
        <w:t>YY</w:t>
      </w:r>
      <w:proofErr w:type="spellEnd"/>
      <w:r w:rsidR="006E31C9" w:rsidRPr="00502108">
        <w:rPr>
          <w:lang w:val="en-GB"/>
        </w:rPr>
        <w:t>) or assigning a new code.</w:t>
      </w:r>
      <w:r w:rsidR="002254E1" w:rsidRPr="00502108">
        <w:rPr>
          <w:lang w:val="en-GB"/>
        </w:rPr>
        <w:t xml:space="preserve"> </w:t>
      </w:r>
      <w:r w:rsidR="007A7008" w:rsidRPr="00502108">
        <w:rPr>
          <w:lang w:val="en-GB"/>
        </w:rPr>
        <w:t>In accordance with the Wiener Fahrprobe method [</w:t>
      </w:r>
      <w:proofErr w:type="spellStart"/>
      <w:r w:rsidR="007A7008" w:rsidRPr="00502108">
        <w:rPr>
          <w:b/>
          <w:bCs/>
          <w:color w:val="FF0000"/>
          <w:lang w:val="en-GB"/>
        </w:rPr>
        <w:t>L0AD</w:t>
      </w:r>
      <w:proofErr w:type="spellEnd"/>
      <w:r w:rsidR="007A7008" w:rsidRPr="00502108">
        <w:rPr>
          <w:lang w:val="en-GB"/>
        </w:rPr>
        <w:t>], the initial 10 minutes of each driving session were not considered in the analysis</w:t>
      </w:r>
      <w:r w:rsidR="00553AA8" w:rsidRPr="00502108">
        <w:rPr>
          <w:lang w:val="en-GB"/>
        </w:rPr>
        <w:t xml:space="preserve">. This strategy mitigated the </w:t>
      </w:r>
      <w:r w:rsidR="007A7008" w:rsidRPr="00502108">
        <w:rPr>
          <w:lang w:val="en-GB"/>
        </w:rPr>
        <w:t xml:space="preserve">impact of the observer's presence on the participant's </w:t>
      </w:r>
      <w:r w:rsidR="00701305" w:rsidRPr="00502108">
        <w:rPr>
          <w:lang w:val="en-GB"/>
        </w:rPr>
        <w:t>behaviour</w:t>
      </w:r>
      <w:r w:rsidR="007A7008" w:rsidRPr="00502108">
        <w:rPr>
          <w:lang w:val="en-GB"/>
        </w:rPr>
        <w:t>.</w:t>
      </w:r>
      <w:r w:rsidR="00553AA8" w:rsidRPr="00502108">
        <w:rPr>
          <w:lang w:val="en-GB"/>
        </w:rPr>
        <w:t xml:space="preserve"> </w:t>
      </w:r>
      <w:r w:rsidR="002254E1" w:rsidRPr="00502108">
        <w:rPr>
          <w:lang w:val="en-GB"/>
        </w:rPr>
        <w:t>To further visuali</w:t>
      </w:r>
      <w:r w:rsidR="002C2764" w:rsidRPr="00502108">
        <w:rPr>
          <w:lang w:val="en-GB"/>
        </w:rPr>
        <w:t>se</w:t>
      </w:r>
      <w:r w:rsidR="002254E1" w:rsidRPr="00502108">
        <w:rPr>
          <w:lang w:val="en-GB"/>
        </w:rPr>
        <w:t xml:space="preserve"> and explor</w:t>
      </w:r>
      <w:r w:rsidR="002C2764" w:rsidRPr="00502108">
        <w:rPr>
          <w:lang w:val="en-GB"/>
        </w:rPr>
        <w:t>e the data</w:t>
      </w:r>
      <w:r w:rsidR="002254E1" w:rsidRPr="00502108">
        <w:rPr>
          <w:lang w:val="en-GB"/>
        </w:rPr>
        <w:t xml:space="preserve">, all individual trips were plotted using Google Maps through the Google Maps API (specifically Roads API and </w:t>
      </w:r>
      <w:r w:rsidR="00701305" w:rsidRPr="00502108">
        <w:rPr>
          <w:lang w:val="en-GB"/>
        </w:rPr>
        <w:t>JavaScript</w:t>
      </w:r>
      <w:r w:rsidR="002254E1" w:rsidRPr="00502108">
        <w:rPr>
          <w:lang w:val="en-GB"/>
        </w:rPr>
        <w:t xml:space="preserve"> API)</w:t>
      </w:r>
      <w:r w:rsidR="007D1715" w:rsidRPr="00502108">
        <w:rPr>
          <w:lang w:val="en-GB"/>
        </w:rPr>
        <w:t xml:space="preserve"> [</w:t>
      </w:r>
      <w:proofErr w:type="spellStart"/>
      <w:r w:rsidR="007E2BE4" w:rsidRPr="00502108">
        <w:rPr>
          <w:b/>
          <w:bCs/>
          <w:color w:val="FF0000"/>
          <w:lang w:val="en-GB"/>
        </w:rPr>
        <w:t>L0BI</w:t>
      </w:r>
      <w:proofErr w:type="spellEnd"/>
      <w:r w:rsidR="007D1715" w:rsidRPr="00502108">
        <w:rPr>
          <w:lang w:val="en-GB"/>
        </w:rPr>
        <w:t>]</w:t>
      </w:r>
      <w:r w:rsidR="002254E1" w:rsidRPr="00502108">
        <w:rPr>
          <w:lang w:val="en-GB"/>
        </w:rPr>
        <w:t>.</w:t>
      </w:r>
      <w:r w:rsidR="00E85D06" w:rsidRPr="00502108">
        <w:rPr>
          <w:lang w:val="en-GB"/>
        </w:rPr>
        <w:t xml:space="preserve"> </w:t>
      </w:r>
      <w:r w:rsidR="00820175" w:rsidRPr="00502108">
        <w:rPr>
          <w:lang w:val="en-GB"/>
        </w:rPr>
        <w:t xml:space="preserve">A custom PHP script </w:t>
      </w:r>
      <w:r w:rsidR="00F83C1E" w:rsidRPr="00502108">
        <w:rPr>
          <w:lang w:val="en-GB"/>
        </w:rPr>
        <w:t xml:space="preserve">generated 14 sets of source code to </w:t>
      </w:r>
      <w:r w:rsidR="00B15159" w:rsidRPr="00502108">
        <w:rPr>
          <w:lang w:val="en-GB"/>
        </w:rPr>
        <w:t>plot</w:t>
      </w:r>
      <w:r w:rsidR="002E5874" w:rsidRPr="00502108">
        <w:rPr>
          <w:lang w:val="en-GB"/>
        </w:rPr>
        <w:t xml:space="preserve"> the </w:t>
      </w:r>
      <w:r w:rsidR="00B15159" w:rsidRPr="00502108">
        <w:rPr>
          <w:lang w:val="en-GB"/>
        </w:rPr>
        <w:t xml:space="preserve">respective </w:t>
      </w:r>
      <w:r w:rsidR="002E5874" w:rsidRPr="00502108">
        <w:rPr>
          <w:lang w:val="en-GB"/>
        </w:rPr>
        <w:t xml:space="preserve">path </w:t>
      </w:r>
      <w:r w:rsidR="00B15159" w:rsidRPr="00502108">
        <w:rPr>
          <w:lang w:val="en-GB"/>
        </w:rPr>
        <w:t>on an interactive map, annotated with the corresponding observer notes. These 14 sets were then aggregated to compose three separate maps, one for each group: S, I and Z.</w:t>
      </w:r>
    </w:p>
    <w:p w14:paraId="7E3FCAAB" w14:textId="09DFE8D0" w:rsidR="00463C7D" w:rsidRPr="00502108" w:rsidRDefault="00E97512" w:rsidP="00463C7D">
      <w:pPr>
        <w:pStyle w:val="Kop2"/>
        <w:rPr>
          <w:lang w:val="en-GB"/>
        </w:rPr>
      </w:pPr>
      <w:r w:rsidRPr="00502108">
        <w:rPr>
          <w:lang w:val="en-GB"/>
        </w:rPr>
        <w:t>6.6 Findings</w:t>
      </w:r>
    </w:p>
    <w:p w14:paraId="2A783C06" w14:textId="77777777" w:rsidR="00553AA8" w:rsidRPr="00502108" w:rsidRDefault="00553AA8" w:rsidP="00553AA8">
      <w:pPr>
        <w:rPr>
          <w:lang w:val="en-GB"/>
        </w:rPr>
      </w:pPr>
    </w:p>
    <w:p w14:paraId="522FFC32" w14:textId="22935C7D" w:rsidR="008D4511" w:rsidRPr="00502108" w:rsidRDefault="005E623B" w:rsidP="00553AA8">
      <w:pPr>
        <w:rPr>
          <w:lang w:val="en-GB"/>
        </w:rPr>
      </w:pPr>
      <w:r w:rsidRPr="00502108">
        <w:rPr>
          <w:lang w:val="en-GB"/>
        </w:rPr>
        <w:t xml:space="preserve">A relation was directly observed between </w:t>
      </w:r>
      <w:r w:rsidR="00EC5573" w:rsidRPr="00502108">
        <w:rPr>
          <w:lang w:val="en-GB"/>
        </w:rPr>
        <w:t xml:space="preserve">manual operation of the navigation system and </w:t>
      </w:r>
      <w:r w:rsidR="00B016BA" w:rsidRPr="00502108">
        <w:rPr>
          <w:lang w:val="en-GB"/>
        </w:rPr>
        <w:t>deviations from the lane position</w:t>
      </w:r>
      <w:r w:rsidR="00663572" w:rsidRPr="00502108">
        <w:rPr>
          <w:lang w:val="en-GB"/>
        </w:rPr>
        <w:t>, not attributable to a particular group.</w:t>
      </w:r>
    </w:p>
    <w:p w14:paraId="70D1F9AB" w14:textId="77777777" w:rsidR="008D4511" w:rsidRPr="00502108" w:rsidRDefault="008D4511" w:rsidP="00553AA8">
      <w:pPr>
        <w:rPr>
          <w:lang w:val="en-GB"/>
        </w:rPr>
      </w:pPr>
    </w:p>
    <w:p w14:paraId="6CFBFC14" w14:textId="16EBE9B4" w:rsidR="00434E6E" w:rsidRPr="00502108" w:rsidRDefault="00D37E61" w:rsidP="00553AA8">
      <w:pPr>
        <w:rPr>
          <w:lang w:val="en-GB"/>
        </w:rPr>
      </w:pPr>
      <w:r w:rsidRPr="00502108">
        <w:rPr>
          <w:lang w:val="en-GB"/>
        </w:rPr>
        <w:t xml:space="preserve">In </w:t>
      </w:r>
      <w:r w:rsidR="00443ABA" w:rsidRPr="00502108">
        <w:rPr>
          <w:lang w:val="en-GB"/>
        </w:rPr>
        <w:t>two</w:t>
      </w:r>
      <w:r w:rsidRPr="00502108">
        <w:rPr>
          <w:lang w:val="en-GB"/>
        </w:rPr>
        <w:t xml:space="preserve"> occasion</w:t>
      </w:r>
      <w:r w:rsidR="00443ABA" w:rsidRPr="00502108">
        <w:rPr>
          <w:lang w:val="en-GB"/>
        </w:rPr>
        <w:t>s</w:t>
      </w:r>
      <w:r w:rsidRPr="00502108">
        <w:rPr>
          <w:lang w:val="en-GB"/>
        </w:rPr>
        <w:t xml:space="preserve"> a direct relation could be established between </w:t>
      </w:r>
      <w:r w:rsidR="00806AC5" w:rsidRPr="00502108">
        <w:rPr>
          <w:lang w:val="en-GB"/>
        </w:rPr>
        <w:t xml:space="preserve">outdated or otherwise insufficient instructions and </w:t>
      </w:r>
      <w:r w:rsidR="00A0550C" w:rsidRPr="00502108">
        <w:rPr>
          <w:lang w:val="en-GB"/>
        </w:rPr>
        <w:t>search behaviour or taking wrong turns</w:t>
      </w:r>
      <w:r w:rsidR="008D4511" w:rsidRPr="00502108">
        <w:rPr>
          <w:lang w:val="en-GB"/>
        </w:rPr>
        <w:t>, attributable to group I (</w:t>
      </w:r>
      <w:r w:rsidR="008D4511" w:rsidRPr="00502108">
        <w:rPr>
          <w:b/>
          <w:bCs/>
          <w:color w:val="FF0000"/>
          <w:lang w:val="en-GB"/>
        </w:rPr>
        <w:t xml:space="preserve">ref to </w:t>
      </w:r>
      <w:proofErr w:type="spellStart"/>
      <w:r w:rsidR="008D4511" w:rsidRPr="00502108">
        <w:rPr>
          <w:b/>
          <w:bCs/>
          <w:color w:val="FF0000"/>
          <w:lang w:val="en-GB"/>
        </w:rPr>
        <w:t>img</w:t>
      </w:r>
      <w:proofErr w:type="spellEnd"/>
      <w:r w:rsidR="008D4511" w:rsidRPr="00502108">
        <w:rPr>
          <w:lang w:val="en-GB"/>
        </w:rPr>
        <w:t>).</w:t>
      </w:r>
    </w:p>
    <w:p w14:paraId="5A4A275F" w14:textId="77777777" w:rsidR="00F81D76" w:rsidRPr="00502108" w:rsidRDefault="00F81D76" w:rsidP="00553AA8">
      <w:pPr>
        <w:rPr>
          <w:lang w:val="en-GB"/>
        </w:rPr>
      </w:pPr>
    </w:p>
    <w:p w14:paraId="3791B057" w14:textId="422E068E" w:rsidR="00F81D76" w:rsidRPr="00502108" w:rsidRDefault="00F81D76" w:rsidP="00553AA8">
      <w:pPr>
        <w:rPr>
          <w:lang w:val="en-GB"/>
        </w:rPr>
      </w:pPr>
      <w:r w:rsidRPr="00502108">
        <w:rPr>
          <w:lang w:val="en-GB"/>
        </w:rPr>
        <w:t xml:space="preserve">In three separate drives, a direct relation could be established between </w:t>
      </w:r>
      <w:r w:rsidR="006718B8" w:rsidRPr="00502108">
        <w:rPr>
          <w:lang w:val="en-GB"/>
        </w:rPr>
        <w:t>distraction caused by conversation with the observer and taking a wrong turn or missing a turn</w:t>
      </w:r>
      <w:r w:rsidR="00663572" w:rsidRPr="00502108">
        <w:rPr>
          <w:lang w:val="en-GB"/>
        </w:rPr>
        <w:t>, not attributable to a particular group.</w:t>
      </w:r>
    </w:p>
    <w:p w14:paraId="5E1C761E" w14:textId="77777777" w:rsidR="005333B0" w:rsidRPr="00502108" w:rsidRDefault="005333B0" w:rsidP="00553AA8">
      <w:pPr>
        <w:rPr>
          <w:lang w:val="en-GB"/>
        </w:rPr>
      </w:pPr>
    </w:p>
    <w:p w14:paraId="78EAD511" w14:textId="54A25C1E" w:rsidR="005333B0" w:rsidRPr="00280FD8" w:rsidRDefault="00502108" w:rsidP="00280FD8">
      <w:pPr>
        <w:rPr>
          <w:i/>
          <w:iCs/>
          <w:lang w:val="en-GB"/>
        </w:rPr>
      </w:pPr>
      <w:r w:rsidRPr="00502108">
        <w:rPr>
          <w:i/>
          <w:iCs/>
          <w:lang w:val="en-GB"/>
        </w:rPr>
        <w:t>A direct link was observed between manual operation of navigation systems and lane position deviations across all groups. There were two instances of outdated or insufficient instructions from group I systems causing search behavio</w:t>
      </w:r>
      <w:r w:rsidR="00CA5D16">
        <w:rPr>
          <w:i/>
          <w:iCs/>
          <w:lang w:val="en-GB"/>
        </w:rPr>
        <w:t>u</w:t>
      </w:r>
      <w:r w:rsidRPr="00502108">
        <w:rPr>
          <w:i/>
          <w:iCs/>
          <w:lang w:val="en-GB"/>
        </w:rPr>
        <w:t>r or wrong turns. Distractions resulting from observer conversation led to missed or incorrect turns in three drives, irrespective of the group. Smoothest driving sessions with fewest distractions were noted with smartphone navigation (group S). The most distracting systems were the integrated ones (group I), specifically older or non-updated models, most apparent on the route between Ede and Nunspeet.</w:t>
      </w:r>
    </w:p>
    <w:p w14:paraId="339CD32B" w14:textId="53AF1184" w:rsidR="00473470" w:rsidRPr="00502108" w:rsidRDefault="009D3C8D" w:rsidP="00407793">
      <w:pPr>
        <w:pStyle w:val="Kop1"/>
        <w:rPr>
          <w:lang w:val="en-GB"/>
        </w:rPr>
      </w:pPr>
      <w:r w:rsidRPr="00502108">
        <w:rPr>
          <w:lang w:val="en-GB"/>
        </w:rPr>
        <w:t>7</w:t>
      </w:r>
      <w:r w:rsidR="00473470" w:rsidRPr="00502108">
        <w:rPr>
          <w:lang w:val="en-GB"/>
        </w:rPr>
        <w:t xml:space="preserve"> DISCUSSION</w:t>
      </w:r>
    </w:p>
    <w:p w14:paraId="5D1226E3" w14:textId="48E92F82" w:rsidR="003929E3" w:rsidRPr="00502108" w:rsidRDefault="00BA42CE" w:rsidP="00531B14">
      <w:pPr>
        <w:pStyle w:val="Geenafstand"/>
        <w:rPr>
          <w:lang w:val="en-GB"/>
        </w:rPr>
      </w:pPr>
      <w:r w:rsidRPr="00502108">
        <w:rPr>
          <w:lang w:val="en-GB"/>
        </w:rPr>
        <w:t xml:space="preserve">The findings of this study </w:t>
      </w:r>
      <w:r w:rsidR="00707844" w:rsidRPr="00502108">
        <w:rPr>
          <w:lang w:val="en-GB"/>
        </w:rPr>
        <w:t>provide insight into</w:t>
      </w:r>
      <w:r w:rsidRPr="00502108">
        <w:rPr>
          <w:lang w:val="en-GB"/>
        </w:rPr>
        <w:t xml:space="preserve"> relationship</w:t>
      </w:r>
      <w:r w:rsidR="00707844" w:rsidRPr="00502108">
        <w:rPr>
          <w:lang w:val="en-GB"/>
        </w:rPr>
        <w:t>s</w:t>
      </w:r>
      <w:r w:rsidRPr="00502108">
        <w:rPr>
          <w:lang w:val="en-GB"/>
        </w:rPr>
        <w:t xml:space="preserve"> between </w:t>
      </w:r>
      <w:r w:rsidR="006337EF" w:rsidRPr="00502108">
        <w:rPr>
          <w:lang w:val="en-GB"/>
        </w:rPr>
        <w:t xml:space="preserve">distraction while driving </w:t>
      </w:r>
      <w:r w:rsidRPr="00502108">
        <w:rPr>
          <w:lang w:val="en-GB"/>
        </w:rPr>
        <w:t xml:space="preserve">and </w:t>
      </w:r>
      <w:r w:rsidR="006337EF" w:rsidRPr="00502108">
        <w:rPr>
          <w:lang w:val="en-GB"/>
        </w:rPr>
        <w:t>different types of navigation systems.</w:t>
      </w:r>
      <w:r w:rsidR="00B57AED" w:rsidRPr="00502108">
        <w:rPr>
          <w:lang w:val="en-GB"/>
        </w:rPr>
        <w:t xml:space="preserve"> </w:t>
      </w:r>
      <w:r w:rsidR="00AB4793" w:rsidRPr="00502108">
        <w:rPr>
          <w:lang w:val="en-GB"/>
        </w:rPr>
        <w:t>In this section context is provided to the</w:t>
      </w:r>
      <w:r w:rsidR="00B57AED" w:rsidRPr="00502108">
        <w:rPr>
          <w:lang w:val="en-GB"/>
        </w:rPr>
        <w:t xml:space="preserve"> findings</w:t>
      </w:r>
      <w:r w:rsidR="00AB4793" w:rsidRPr="00502108">
        <w:rPr>
          <w:lang w:val="en-GB"/>
        </w:rPr>
        <w:t xml:space="preserve"> by discussing </w:t>
      </w:r>
      <w:r w:rsidR="00B57AED" w:rsidRPr="00502108">
        <w:rPr>
          <w:lang w:val="en-GB"/>
        </w:rPr>
        <w:t>their implications, as well as strong</w:t>
      </w:r>
      <w:r w:rsidR="00880008" w:rsidRPr="00502108">
        <w:rPr>
          <w:lang w:val="en-GB"/>
        </w:rPr>
        <w:t>er</w:t>
      </w:r>
      <w:r w:rsidR="00B57AED" w:rsidRPr="00502108">
        <w:rPr>
          <w:lang w:val="en-GB"/>
        </w:rPr>
        <w:t xml:space="preserve"> and weaker points to their validity and reliabilit</w:t>
      </w:r>
      <w:r w:rsidR="00880008" w:rsidRPr="00502108">
        <w:rPr>
          <w:lang w:val="en-GB"/>
        </w:rPr>
        <w:t>y.</w:t>
      </w:r>
    </w:p>
    <w:p w14:paraId="23564A9D" w14:textId="75E20C1C" w:rsidR="00FB76E0" w:rsidRPr="00502108" w:rsidRDefault="0040373E" w:rsidP="00531B14">
      <w:pPr>
        <w:rPr>
          <w:lang w:val="en-GB"/>
        </w:rPr>
      </w:pPr>
      <w:r w:rsidRPr="00502108">
        <w:rPr>
          <w:lang w:val="en-GB"/>
        </w:rPr>
        <w:t xml:space="preserve">The analysis method for the coded open answers </w:t>
      </w:r>
      <w:r w:rsidR="007A7841" w:rsidRPr="00502108">
        <w:rPr>
          <w:lang w:val="en-GB"/>
        </w:rPr>
        <w:t>to “</w:t>
      </w:r>
      <w:r w:rsidR="00535EE7" w:rsidRPr="00502108">
        <w:rPr>
          <w:lang w:val="en-GB"/>
        </w:rPr>
        <w:t>nav_distractions</w:t>
      </w:r>
      <w:r w:rsidR="007A7841" w:rsidRPr="00502108">
        <w:rPr>
          <w:lang w:val="en-GB"/>
        </w:rPr>
        <w:t>”, “</w:t>
      </w:r>
      <w:r w:rsidR="00535EE7" w:rsidRPr="00502108">
        <w:rPr>
          <w:lang w:val="en-GB"/>
        </w:rPr>
        <w:t>nav_behavior</w:t>
      </w:r>
      <w:r w:rsidR="007A7841" w:rsidRPr="00502108">
        <w:rPr>
          <w:lang w:val="en-GB"/>
        </w:rPr>
        <w:t>”, “</w:t>
      </w:r>
      <w:r w:rsidR="00535EE7" w:rsidRPr="00502108">
        <w:rPr>
          <w:lang w:val="en-GB"/>
        </w:rPr>
        <w:t>nav_bad_instructions</w:t>
      </w:r>
      <w:r w:rsidR="007A7841" w:rsidRPr="00502108">
        <w:rPr>
          <w:lang w:val="en-GB"/>
        </w:rPr>
        <w:t>”, and “</w:t>
      </w:r>
      <w:r w:rsidR="00535EE7" w:rsidRPr="00502108">
        <w:rPr>
          <w:lang w:val="en-GB"/>
        </w:rPr>
        <w:t>nav interruptions</w:t>
      </w:r>
      <w:r w:rsidR="007A7841" w:rsidRPr="00502108">
        <w:rPr>
          <w:lang w:val="en-GB"/>
        </w:rPr>
        <w:t xml:space="preserve">” compared </w:t>
      </w:r>
      <w:r w:rsidR="003B06DF" w:rsidRPr="00502108">
        <w:rPr>
          <w:lang w:val="en-GB"/>
        </w:rPr>
        <w:t xml:space="preserve">internal relative frequencies </w:t>
      </w:r>
      <w:r w:rsidR="00006EAA" w:rsidRPr="00502108">
        <w:rPr>
          <w:lang w:val="en-GB"/>
        </w:rPr>
        <w:t>within</w:t>
      </w:r>
      <w:r w:rsidR="003B06DF" w:rsidRPr="00502108">
        <w:rPr>
          <w:lang w:val="en-GB"/>
        </w:rPr>
        <w:t xml:space="preserve"> groups</w:t>
      </w:r>
      <w:r w:rsidR="00006EAA" w:rsidRPr="00502108">
        <w:rPr>
          <w:lang w:val="en-GB"/>
        </w:rPr>
        <w:t>,</w:t>
      </w:r>
      <w:r w:rsidR="003B06DF" w:rsidRPr="00502108">
        <w:rPr>
          <w:lang w:val="en-GB"/>
        </w:rPr>
        <w:t xml:space="preserve"> across groups</w:t>
      </w:r>
      <w:r w:rsidR="003C32D0" w:rsidRPr="00502108">
        <w:rPr>
          <w:lang w:val="en-GB"/>
        </w:rPr>
        <w:t xml:space="preserve">. </w:t>
      </w:r>
      <w:r w:rsidR="00501E77" w:rsidRPr="00502108">
        <w:rPr>
          <w:lang w:val="en-GB"/>
        </w:rPr>
        <w:t xml:space="preserve">A drawback to this approach is that the </w:t>
      </w:r>
      <w:r w:rsidR="00006EAA" w:rsidRPr="00502108">
        <w:rPr>
          <w:lang w:val="en-GB"/>
        </w:rPr>
        <w:t xml:space="preserve">internal </w:t>
      </w:r>
      <w:r w:rsidR="00501E77" w:rsidRPr="00502108">
        <w:rPr>
          <w:lang w:val="en-GB"/>
        </w:rPr>
        <w:t>relative</w:t>
      </w:r>
      <w:r w:rsidR="005239DC" w:rsidRPr="00502108">
        <w:rPr>
          <w:lang w:val="en-GB"/>
        </w:rPr>
        <w:t xml:space="preserve"> frequencies may have provided a distorted </w:t>
      </w:r>
      <w:r w:rsidR="00006EAA" w:rsidRPr="00502108">
        <w:rPr>
          <w:lang w:val="en-GB"/>
        </w:rPr>
        <w:t>view on the data</w:t>
      </w:r>
      <w:r w:rsidR="001860A0" w:rsidRPr="00502108">
        <w:rPr>
          <w:lang w:val="en-GB"/>
        </w:rPr>
        <w:t>,</w:t>
      </w:r>
      <w:r w:rsidR="00C67569" w:rsidRPr="00502108">
        <w:rPr>
          <w:lang w:val="en-GB"/>
        </w:rPr>
        <w:t xml:space="preserve"> as differences across groups may have been inflated </w:t>
      </w:r>
      <w:r w:rsidR="009B1D28" w:rsidRPr="00502108">
        <w:rPr>
          <w:lang w:val="en-GB"/>
        </w:rPr>
        <w:t xml:space="preserve">or otherwise made less visible, due to internal dominance of one, or a few </w:t>
      </w:r>
      <w:r w:rsidR="00C15FF3" w:rsidRPr="00502108">
        <w:rPr>
          <w:lang w:val="en-GB"/>
        </w:rPr>
        <w:t xml:space="preserve">other </w:t>
      </w:r>
      <w:r w:rsidR="009B1D28" w:rsidRPr="00502108">
        <w:rPr>
          <w:lang w:val="en-GB"/>
        </w:rPr>
        <w:t>code</w:t>
      </w:r>
      <w:r w:rsidR="00C15FF3" w:rsidRPr="00502108">
        <w:rPr>
          <w:lang w:val="en-GB"/>
        </w:rPr>
        <w:t>(</w:t>
      </w:r>
      <w:r w:rsidR="00AE3ABF" w:rsidRPr="00502108">
        <w:rPr>
          <w:lang w:val="en-GB"/>
        </w:rPr>
        <w:t>s</w:t>
      </w:r>
      <w:r w:rsidR="00C15FF3" w:rsidRPr="00502108">
        <w:rPr>
          <w:lang w:val="en-GB"/>
        </w:rPr>
        <w:t>)</w:t>
      </w:r>
      <w:r w:rsidR="009B1D28" w:rsidRPr="00502108">
        <w:rPr>
          <w:lang w:val="en-GB"/>
        </w:rPr>
        <w:t xml:space="preserve"> inside a group.</w:t>
      </w:r>
      <w:r w:rsidR="0025584E" w:rsidRPr="00502108">
        <w:rPr>
          <w:lang w:val="en-GB"/>
        </w:rPr>
        <w:t xml:space="preserve"> </w:t>
      </w:r>
      <w:r w:rsidR="003C32D0" w:rsidRPr="00502108">
        <w:rPr>
          <w:lang w:val="en-GB"/>
        </w:rPr>
        <w:t xml:space="preserve">Another </w:t>
      </w:r>
      <w:r w:rsidR="002D15FA" w:rsidRPr="00502108">
        <w:rPr>
          <w:lang w:val="en-GB"/>
        </w:rPr>
        <w:t xml:space="preserve">potentially more valid </w:t>
      </w:r>
      <w:r w:rsidR="003C32D0" w:rsidRPr="00502108">
        <w:rPr>
          <w:lang w:val="en-GB"/>
        </w:rPr>
        <w:t xml:space="preserve">approach could have been </w:t>
      </w:r>
      <w:r w:rsidR="002747C2" w:rsidRPr="00502108">
        <w:rPr>
          <w:lang w:val="en-GB"/>
        </w:rPr>
        <w:t>to a</w:t>
      </w:r>
      <w:r w:rsidR="002B566C" w:rsidRPr="00502108">
        <w:rPr>
          <w:lang w:val="en-GB"/>
        </w:rPr>
        <w:t xml:space="preserve">ssign participants a dichotomous </w:t>
      </w:r>
      <w:r w:rsidR="002B566C" w:rsidRPr="00502108">
        <w:rPr>
          <w:lang w:val="en-GB"/>
        </w:rPr>
        <w:t>variable containing whether the code applied or not.</w:t>
      </w:r>
      <w:r w:rsidR="00422E4D" w:rsidRPr="00502108">
        <w:rPr>
          <w:lang w:val="en-GB"/>
        </w:rPr>
        <w:t xml:space="preserve"> However the first approach was chosen</w:t>
      </w:r>
      <w:r w:rsidR="005C3E75" w:rsidRPr="00502108">
        <w:rPr>
          <w:lang w:val="en-GB"/>
        </w:rPr>
        <w:t xml:space="preserve"> as to make optimal use of the small sample</w:t>
      </w:r>
      <w:r w:rsidR="004F7021" w:rsidRPr="00502108">
        <w:rPr>
          <w:lang w:val="en-GB"/>
        </w:rPr>
        <w:t xml:space="preserve">, potentially trading off a certain </w:t>
      </w:r>
      <w:r w:rsidR="001860A0" w:rsidRPr="00502108">
        <w:rPr>
          <w:lang w:val="en-GB"/>
        </w:rPr>
        <w:t xml:space="preserve">level of </w:t>
      </w:r>
      <w:r w:rsidR="004F7021" w:rsidRPr="00502108">
        <w:rPr>
          <w:lang w:val="en-GB"/>
        </w:rPr>
        <w:t>validity.</w:t>
      </w:r>
    </w:p>
    <w:p w14:paraId="33B40998" w14:textId="2FA9F4A3" w:rsidR="00531B14" w:rsidRPr="00502108" w:rsidRDefault="00FB76E0" w:rsidP="00531B14">
      <w:pPr>
        <w:rPr>
          <w:color w:val="FF0000"/>
          <w:lang w:val="en-GB"/>
        </w:rPr>
      </w:pPr>
      <w:r w:rsidRPr="00502108">
        <w:rPr>
          <w:color w:val="FF0000"/>
          <w:lang w:val="en-GB"/>
        </w:rPr>
        <w:t xml:space="preserve">Some points about </w:t>
      </w:r>
      <w:r w:rsidR="00531B14" w:rsidRPr="00502108">
        <w:rPr>
          <w:color w:val="FF0000"/>
          <w:lang w:val="en-GB"/>
        </w:rPr>
        <w:t xml:space="preserve">potential </w:t>
      </w:r>
      <w:r w:rsidRPr="00502108">
        <w:rPr>
          <w:color w:val="FF0000"/>
          <w:lang w:val="en-GB"/>
        </w:rPr>
        <w:t>w</w:t>
      </w:r>
      <w:r w:rsidR="00531B14" w:rsidRPr="00502108">
        <w:rPr>
          <w:color w:val="FF0000"/>
          <w:lang w:val="en-GB"/>
        </w:rPr>
        <w:t>eaknesses that I must process into narrative:</w:t>
      </w:r>
    </w:p>
    <w:p w14:paraId="400D2BBD" w14:textId="7257F738" w:rsidR="00FB76E0" w:rsidRPr="00502108" w:rsidRDefault="00FB76E0" w:rsidP="00FB76E0">
      <w:pPr>
        <w:rPr>
          <w:color w:val="FF0000"/>
          <w:lang w:val="en-GB"/>
        </w:rPr>
      </w:pPr>
      <w:r w:rsidRPr="00502108">
        <w:rPr>
          <w:color w:val="FF0000"/>
          <w:lang w:val="en-GB"/>
        </w:rPr>
        <w:t>1. While coding I must admit that codes may not always be mutually exclusive. One case can be mentioned where codes are likely not mutually exclusive: for question 'bad_instructions', the two codes: 'bad timing or bad data' and 'confusing or conflicting'. Conflicting can be seen as a form of bad data, and also looking at the data it may be noticed that these overlap. As a result, confounding of variables may happen here.</w:t>
      </w:r>
    </w:p>
    <w:p w14:paraId="5453C37B" w14:textId="77777777" w:rsidR="00FB76E0" w:rsidRPr="00502108" w:rsidRDefault="00FB76E0" w:rsidP="00FB76E0">
      <w:pPr>
        <w:rPr>
          <w:color w:val="FF0000"/>
          <w:lang w:val="en-GB"/>
        </w:rPr>
      </w:pPr>
      <w:r w:rsidRPr="00502108">
        <w:rPr>
          <w:color w:val="FF0000"/>
          <w:lang w:val="en-GB"/>
        </w:rPr>
        <w:t>2. There was only one interview. We cannot speak of saturation of results, or multiple experts confirming each other or debating each other. We have only one expert view. This missing of expert perspective is mitigated partly by triangulation between expert views, survey results and literature review.</w:t>
      </w:r>
    </w:p>
    <w:p w14:paraId="2C7F2D03" w14:textId="77777777" w:rsidR="00FB76E0" w:rsidRPr="00502108" w:rsidRDefault="00FB76E0" w:rsidP="00FB76E0">
      <w:pPr>
        <w:rPr>
          <w:color w:val="FF0000"/>
          <w:lang w:val="en-GB"/>
        </w:rPr>
      </w:pPr>
      <w:r w:rsidRPr="00502108">
        <w:rPr>
          <w:color w:val="FF0000"/>
          <w:lang w:val="en-GB"/>
        </w:rPr>
        <w:t xml:space="preserve">3. The survey sample is quite small.  </w:t>
      </w:r>
    </w:p>
    <w:p w14:paraId="25EE9213" w14:textId="77777777" w:rsidR="00FB76E0" w:rsidRPr="00502108" w:rsidRDefault="00FB76E0" w:rsidP="00FB76E0">
      <w:pPr>
        <w:rPr>
          <w:color w:val="FF0000"/>
          <w:lang w:val="en-GB"/>
        </w:rPr>
      </w:pPr>
      <w:r w:rsidRPr="00502108">
        <w:rPr>
          <w:color w:val="FF0000"/>
          <w:lang w:val="en-GB"/>
        </w:rPr>
        <w:t>4. The survey sample is a 'convenience sample'.</w:t>
      </w:r>
    </w:p>
    <w:p w14:paraId="01673DD8" w14:textId="067CD956" w:rsidR="00FB76E0" w:rsidRPr="00502108" w:rsidRDefault="00FB76E0" w:rsidP="00FB76E0">
      <w:pPr>
        <w:rPr>
          <w:color w:val="FF0000"/>
          <w:lang w:val="en-GB"/>
        </w:rPr>
      </w:pPr>
      <w:r w:rsidRPr="00502108">
        <w:rPr>
          <w:color w:val="FF0000"/>
          <w:lang w:val="en-GB"/>
        </w:rPr>
        <w:t xml:space="preserve">5. Points 3 and 4 </w:t>
      </w:r>
      <w:r w:rsidR="0084028E" w:rsidRPr="00502108">
        <w:rPr>
          <w:color w:val="FF0000"/>
          <w:lang w:val="en-GB"/>
        </w:rPr>
        <w:t>both</w:t>
      </w:r>
      <w:r w:rsidRPr="00502108">
        <w:rPr>
          <w:color w:val="FF0000"/>
          <w:lang w:val="en-GB"/>
        </w:rPr>
        <w:t xml:space="preserve"> mean </w:t>
      </w:r>
      <w:r w:rsidR="0084028E" w:rsidRPr="00502108">
        <w:rPr>
          <w:color w:val="FF0000"/>
          <w:lang w:val="en-GB"/>
        </w:rPr>
        <w:t>I</w:t>
      </w:r>
      <w:r w:rsidRPr="00502108">
        <w:rPr>
          <w:color w:val="FF0000"/>
          <w:lang w:val="en-GB"/>
        </w:rPr>
        <w:t xml:space="preserve"> can by no means generalize to the Dutch population of car navigation system users.</w:t>
      </w:r>
    </w:p>
    <w:p w14:paraId="17E800BD" w14:textId="000719A3" w:rsidR="00EE1D91" w:rsidRPr="00502108" w:rsidRDefault="00EE1D91" w:rsidP="00FB76E0">
      <w:pPr>
        <w:rPr>
          <w:color w:val="FF0000"/>
          <w:lang w:val="en-GB"/>
        </w:rPr>
      </w:pPr>
      <w:r w:rsidRPr="00502108">
        <w:rPr>
          <w:color w:val="FF0000"/>
          <w:lang w:val="en-GB"/>
        </w:rPr>
        <w:t>6. By the way: Sure discuss the things we are not sure about, but also don’t forget the things we ARE sure about!!!</w:t>
      </w:r>
    </w:p>
    <w:p w14:paraId="640F9D1C" w14:textId="77777777" w:rsidR="00EE1D91" w:rsidRPr="00502108" w:rsidRDefault="00EE1D91" w:rsidP="00FB76E0">
      <w:pPr>
        <w:rPr>
          <w:color w:val="FF0000"/>
          <w:lang w:val="en-GB"/>
        </w:rPr>
      </w:pPr>
    </w:p>
    <w:p w14:paraId="36AFB208" w14:textId="0EC2960B" w:rsidR="00EE1D91" w:rsidRPr="00502108" w:rsidRDefault="005B3244" w:rsidP="00EE1D91">
      <w:pPr>
        <w:pStyle w:val="Geenafstand"/>
        <w:rPr>
          <w:lang w:val="en-GB"/>
        </w:rPr>
      </w:pPr>
      <w:r w:rsidRPr="00502108">
        <w:rPr>
          <w:lang w:val="en-GB"/>
        </w:rPr>
        <w:t xml:space="preserve">During this study it has been established that </w:t>
      </w:r>
      <w:r w:rsidR="00B676D1" w:rsidRPr="00502108">
        <w:rPr>
          <w:lang w:val="en-GB"/>
        </w:rPr>
        <w:t xml:space="preserve">there are differences in terms of distractions between the groups S, I and Z. </w:t>
      </w:r>
      <w:r w:rsidR="00534F6B" w:rsidRPr="00502108">
        <w:rPr>
          <w:lang w:val="en-GB"/>
        </w:rPr>
        <w:t>… elaborate …</w:t>
      </w:r>
    </w:p>
    <w:p w14:paraId="29DCE7B3" w14:textId="4B216373" w:rsidR="00BB307E" w:rsidRDefault="00BB307E" w:rsidP="00542137">
      <w:pPr>
        <w:ind w:firstLine="0"/>
        <w:rPr>
          <w:color w:val="FF0000"/>
          <w:lang w:val="en-GB"/>
        </w:rPr>
      </w:pPr>
    </w:p>
    <w:p w14:paraId="30E49357" w14:textId="0BC75965" w:rsidR="0032033C" w:rsidRPr="006153BD" w:rsidRDefault="0032033C" w:rsidP="00542137">
      <w:pPr>
        <w:ind w:firstLine="0"/>
        <w:rPr>
          <w:i/>
          <w:iCs/>
          <w:color w:val="FF0000"/>
          <w:lang w:val="en-GB"/>
        </w:rPr>
      </w:pPr>
      <w:r w:rsidRPr="006153BD">
        <w:rPr>
          <w:i/>
          <w:iCs/>
          <w:lang w:val="en-GB"/>
        </w:rPr>
        <w:t xml:space="preserve">In the broader context, these observations suggest that the design and operation of navigation systems can significantly impact driver attention and </w:t>
      </w:r>
      <w:proofErr w:type="spellStart"/>
      <w:r w:rsidRPr="006153BD">
        <w:rPr>
          <w:i/>
          <w:iCs/>
          <w:lang w:val="en-GB"/>
        </w:rPr>
        <w:t>behavior</w:t>
      </w:r>
      <w:proofErr w:type="spellEnd"/>
      <w:r w:rsidRPr="006153BD">
        <w:rPr>
          <w:i/>
          <w:iCs/>
          <w:lang w:val="en-GB"/>
        </w:rPr>
        <w:t xml:space="preserve">. The higher distraction levels with older or non-updated integrated systems may reflect user interface or usability issues, possibly emphasizing the need for more frequent updates or improvements in the system designs. The observed impact of social factors, like conversation with a passenger, indicates a multi-faceted nature of distractions while driving, highlighting the importance of understanding and designing for the broader driving context. It's also interesting that contrary to initial assumptions, the smartphone navigation led to the smoothest driving sessions, which could potentially speak to user familiarity with these devices or superior user interface design. These findings add to the understanding of navigation system impacts on road safety, providing avenues for further research and potential areas for technological and </w:t>
      </w:r>
      <w:proofErr w:type="spellStart"/>
      <w:r w:rsidRPr="006153BD">
        <w:rPr>
          <w:i/>
          <w:iCs/>
          <w:lang w:val="en-GB"/>
        </w:rPr>
        <w:t>behavioral</w:t>
      </w:r>
      <w:proofErr w:type="spellEnd"/>
      <w:r w:rsidRPr="006153BD">
        <w:rPr>
          <w:i/>
          <w:iCs/>
          <w:lang w:val="en-GB"/>
        </w:rPr>
        <w:t xml:space="preserve"> interventions.</w:t>
      </w:r>
    </w:p>
    <w:p w14:paraId="6D848CBF" w14:textId="77777777" w:rsidR="0032033C" w:rsidRDefault="0032033C" w:rsidP="00542137">
      <w:pPr>
        <w:ind w:firstLine="0"/>
        <w:rPr>
          <w:color w:val="FF0000"/>
          <w:lang w:val="en-GB"/>
        </w:rPr>
      </w:pPr>
    </w:p>
    <w:p w14:paraId="707E61E0" w14:textId="77777777" w:rsidR="0032033C" w:rsidRPr="00502108" w:rsidRDefault="0032033C" w:rsidP="00542137">
      <w:pPr>
        <w:ind w:firstLine="0"/>
        <w:rPr>
          <w:color w:val="FF0000"/>
          <w:lang w:val="en-GB"/>
        </w:rPr>
      </w:pPr>
    </w:p>
    <w:p w14:paraId="6CF97582" w14:textId="77777777" w:rsidR="00542137" w:rsidRPr="00502108" w:rsidRDefault="00542137" w:rsidP="00542137">
      <w:pPr>
        <w:ind w:firstLine="0"/>
        <w:rPr>
          <w:color w:val="FF0000"/>
          <w:lang w:val="en-GB"/>
        </w:rPr>
      </w:pPr>
    </w:p>
    <w:p w14:paraId="4AC96368" w14:textId="2833CFFD" w:rsidR="00542137" w:rsidRPr="00502108" w:rsidRDefault="00542137" w:rsidP="00542137">
      <w:pPr>
        <w:ind w:firstLine="0"/>
        <w:rPr>
          <w:color w:val="FF0000"/>
          <w:lang w:val="en-GB"/>
        </w:rPr>
      </w:pPr>
      <w:r w:rsidRPr="00502108">
        <w:rPr>
          <w:color w:val="FF0000"/>
          <w:lang w:val="en-GB"/>
        </w:rPr>
        <w:t>What are the specific distractions introduced by smartphone navigation systems that impact driving performance?</w:t>
      </w:r>
    </w:p>
    <w:p w14:paraId="48267751" w14:textId="77777777" w:rsidR="00427EFA" w:rsidRPr="00502108" w:rsidRDefault="00427EFA" w:rsidP="00542137">
      <w:pPr>
        <w:ind w:firstLine="0"/>
        <w:rPr>
          <w:color w:val="FF0000"/>
          <w:lang w:val="en-GB"/>
        </w:rPr>
      </w:pPr>
    </w:p>
    <w:p w14:paraId="25425A3D" w14:textId="545C2B70" w:rsidR="00542137" w:rsidRPr="00502108" w:rsidRDefault="00427EFA" w:rsidP="00542137">
      <w:pPr>
        <w:ind w:firstLine="0"/>
        <w:rPr>
          <w:lang w:val="en-GB"/>
        </w:rPr>
      </w:pPr>
      <w:r w:rsidRPr="00502108">
        <w:rPr>
          <w:lang w:val="en-GB"/>
        </w:rPr>
        <w:t xml:space="preserve">No </w:t>
      </w:r>
      <w:r w:rsidR="00403E71" w:rsidRPr="00502108">
        <w:rPr>
          <w:lang w:val="en-GB"/>
        </w:rPr>
        <w:t>conclusive</w:t>
      </w:r>
      <w:r w:rsidRPr="00502108">
        <w:rPr>
          <w:lang w:val="en-GB"/>
        </w:rPr>
        <w:t xml:space="preserve"> evidence was found to support the hypothesis that </w:t>
      </w:r>
      <w:r w:rsidR="00403E71" w:rsidRPr="00502108">
        <w:rPr>
          <w:lang w:val="en-GB"/>
        </w:rPr>
        <w:t>smartphone based navigation systems introduce more, or worse distractions compared to integrated or streaming based navigation systems.</w:t>
      </w:r>
    </w:p>
    <w:p w14:paraId="7EFD3081" w14:textId="77777777" w:rsidR="00744A72" w:rsidRPr="00502108" w:rsidRDefault="00744A72" w:rsidP="00542137">
      <w:pPr>
        <w:ind w:firstLine="0"/>
        <w:rPr>
          <w:lang w:val="en-GB"/>
        </w:rPr>
      </w:pPr>
    </w:p>
    <w:p w14:paraId="31C404A7" w14:textId="71CB4D88" w:rsidR="00744A72" w:rsidRPr="00502108" w:rsidRDefault="00744A72" w:rsidP="00542137">
      <w:pPr>
        <w:ind w:firstLine="0"/>
        <w:rPr>
          <w:color w:val="FF0000"/>
          <w:lang w:val="en-GB"/>
        </w:rPr>
      </w:pPr>
      <w:r w:rsidRPr="00502108">
        <w:rPr>
          <w:color w:val="FF0000"/>
          <w:lang w:val="en-GB"/>
        </w:rPr>
        <w:t xml:space="preserve">What are the specific indicators of driving performance </w:t>
      </w:r>
      <w:r w:rsidR="001118A9" w:rsidRPr="00502108">
        <w:rPr>
          <w:color w:val="FF0000"/>
          <w:lang w:val="en-GB"/>
        </w:rPr>
        <w:t>that are relevant to the use of navigation systems?</w:t>
      </w:r>
    </w:p>
    <w:p w14:paraId="4D624D02" w14:textId="77777777" w:rsidR="001118A9" w:rsidRPr="00502108" w:rsidRDefault="001118A9" w:rsidP="00542137">
      <w:pPr>
        <w:ind w:firstLine="0"/>
        <w:rPr>
          <w:color w:val="FF0000"/>
          <w:lang w:val="en-GB"/>
        </w:rPr>
      </w:pPr>
    </w:p>
    <w:p w14:paraId="2BA5E310" w14:textId="77777777" w:rsidR="001118A9" w:rsidRPr="00502108" w:rsidRDefault="001118A9" w:rsidP="00542137">
      <w:pPr>
        <w:ind w:firstLine="0"/>
        <w:rPr>
          <w:color w:val="FF0000"/>
          <w:lang w:val="en-GB"/>
        </w:rPr>
      </w:pPr>
    </w:p>
    <w:p w14:paraId="4CA0E4B2" w14:textId="77777777" w:rsidR="001118A9" w:rsidRPr="00502108" w:rsidRDefault="001118A9" w:rsidP="00542137">
      <w:pPr>
        <w:ind w:firstLine="0"/>
        <w:rPr>
          <w:color w:val="FF0000"/>
          <w:lang w:val="en-GB"/>
        </w:rPr>
      </w:pPr>
    </w:p>
    <w:p w14:paraId="7006F943" w14:textId="0879C438" w:rsidR="001118A9" w:rsidRPr="00502108" w:rsidRDefault="001118A9" w:rsidP="00542137">
      <w:pPr>
        <w:ind w:firstLine="0"/>
        <w:rPr>
          <w:color w:val="FF0000"/>
          <w:lang w:val="en-GB"/>
        </w:rPr>
      </w:pPr>
      <w:r w:rsidRPr="00502108">
        <w:rPr>
          <w:color w:val="FF0000"/>
          <w:lang w:val="en-GB"/>
        </w:rPr>
        <w:t>How can these indicators be ranked in terms of their importance for evaluating the safety impacts of smartphone versus integrated car navigation systems?</w:t>
      </w:r>
      <w:r w:rsidR="00455C51" w:rsidRPr="00502108">
        <w:rPr>
          <w:color w:val="FF0000"/>
          <w:lang w:val="en-GB"/>
        </w:rPr>
        <w:t xml:space="preserve"> </w:t>
      </w:r>
      <w:r w:rsidRPr="00502108">
        <w:rPr>
          <w:color w:val="FF0000"/>
          <w:lang w:val="en-GB"/>
        </w:rPr>
        <w:t>(</w:t>
      </w:r>
      <w:r w:rsidR="00455C51" w:rsidRPr="00502108">
        <w:rPr>
          <w:color w:val="FF0000"/>
          <w:lang w:val="en-GB"/>
        </w:rPr>
        <w:t>H</w:t>
      </w:r>
      <w:r w:rsidRPr="00502108">
        <w:rPr>
          <w:color w:val="FF0000"/>
          <w:lang w:val="en-GB"/>
        </w:rPr>
        <w:t>ere the correlation diagrams may come in handy</w:t>
      </w:r>
      <w:r w:rsidR="00A46C8F" w:rsidRPr="00502108">
        <w:rPr>
          <w:color w:val="FF0000"/>
          <w:lang w:val="en-GB"/>
        </w:rPr>
        <w:t xml:space="preserve">. For instance by checking out any correlations between </w:t>
      </w:r>
      <w:r w:rsidR="00A46C8F" w:rsidRPr="00502108">
        <w:rPr>
          <w:color w:val="FF0000"/>
          <w:lang w:val="en-GB"/>
        </w:rPr>
        <w:lastRenderedPageBreak/>
        <w:t xml:space="preserve">glance </w:t>
      </w:r>
      <w:proofErr w:type="spellStart"/>
      <w:r w:rsidR="00A46C8F" w:rsidRPr="00502108">
        <w:rPr>
          <w:color w:val="FF0000"/>
          <w:lang w:val="en-GB"/>
        </w:rPr>
        <w:t>behavior</w:t>
      </w:r>
      <w:proofErr w:type="spellEnd"/>
      <w:r w:rsidR="00A46C8F" w:rsidRPr="00502108">
        <w:rPr>
          <w:color w:val="FF0000"/>
          <w:lang w:val="en-GB"/>
        </w:rPr>
        <w:t xml:space="preserve"> and </w:t>
      </w:r>
      <w:r w:rsidR="00455C51" w:rsidRPr="00502108">
        <w:rPr>
          <w:color w:val="FF0000"/>
          <w:lang w:val="en-GB"/>
        </w:rPr>
        <w:t>other distractions and/or driving performance indicators.</w:t>
      </w:r>
      <w:r w:rsidRPr="00502108">
        <w:rPr>
          <w:color w:val="FF0000"/>
          <w:lang w:val="en-GB"/>
        </w:rPr>
        <w:t>)</w:t>
      </w:r>
    </w:p>
    <w:p w14:paraId="26F5CA6C" w14:textId="3A7A05DF" w:rsidR="00C251D0" w:rsidRPr="00502108" w:rsidRDefault="00C251D0" w:rsidP="00542137">
      <w:pPr>
        <w:ind w:firstLine="0"/>
        <w:rPr>
          <w:lang w:val="en-GB"/>
        </w:rPr>
      </w:pPr>
    </w:p>
    <w:p w14:paraId="5CF1F844" w14:textId="5FC80174" w:rsidR="008E2E13" w:rsidRPr="00502108" w:rsidRDefault="008E2E13" w:rsidP="00542137">
      <w:pPr>
        <w:ind w:firstLine="0"/>
        <w:rPr>
          <w:lang w:val="en-GB"/>
        </w:rPr>
      </w:pPr>
      <w:r w:rsidRPr="00502108">
        <w:rPr>
          <w:lang w:val="en-GB"/>
        </w:rPr>
        <w:t xml:space="preserve">In review of the literature, </w:t>
      </w:r>
      <w:r w:rsidR="00642E89" w:rsidRPr="00502108">
        <w:rPr>
          <w:lang w:val="en-GB"/>
        </w:rPr>
        <w:t>survey results, and the interview</w:t>
      </w:r>
      <w:r w:rsidR="002A7E91" w:rsidRPr="00502108">
        <w:rPr>
          <w:lang w:val="en-GB"/>
        </w:rPr>
        <w:t xml:space="preserve">, glance behaviour is </w:t>
      </w:r>
      <w:r w:rsidR="00E72BD2" w:rsidRPr="00502108">
        <w:rPr>
          <w:lang w:val="en-GB"/>
        </w:rPr>
        <w:t xml:space="preserve">identified as most critical indicator </w:t>
      </w:r>
      <w:r w:rsidR="00802CD2" w:rsidRPr="00502108">
        <w:rPr>
          <w:lang w:val="en-GB"/>
        </w:rPr>
        <w:t>in terms of safety impact.</w:t>
      </w:r>
      <w:r w:rsidR="00C261CF" w:rsidRPr="00502108">
        <w:rPr>
          <w:lang w:val="en-GB"/>
        </w:rPr>
        <w:t xml:space="preserve"> Driving is a task that </w:t>
      </w:r>
      <w:r w:rsidR="002F78EE" w:rsidRPr="00502108">
        <w:rPr>
          <w:lang w:val="en-GB"/>
        </w:rPr>
        <w:t xml:space="preserve">requires intense visual attention. </w:t>
      </w:r>
      <w:r w:rsidR="007D287F" w:rsidRPr="00502108">
        <w:rPr>
          <w:lang w:val="en-GB"/>
        </w:rPr>
        <w:t xml:space="preserve">Glance frequency and </w:t>
      </w:r>
      <w:r w:rsidR="00255913" w:rsidRPr="00502108">
        <w:rPr>
          <w:lang w:val="en-GB"/>
        </w:rPr>
        <w:t xml:space="preserve">duration have </w:t>
      </w:r>
      <w:r w:rsidR="005D61A7" w:rsidRPr="00502108">
        <w:rPr>
          <w:lang w:val="en-GB"/>
        </w:rPr>
        <w:t xml:space="preserve">both </w:t>
      </w:r>
      <w:r w:rsidR="00255913" w:rsidRPr="00502108">
        <w:rPr>
          <w:lang w:val="en-GB"/>
        </w:rPr>
        <w:t>been found to be related to lane position</w:t>
      </w:r>
      <w:r w:rsidR="005D61A7" w:rsidRPr="00502108">
        <w:rPr>
          <w:lang w:val="en-GB"/>
        </w:rPr>
        <w:t xml:space="preserve">. </w:t>
      </w:r>
    </w:p>
    <w:p w14:paraId="11CBEA2E" w14:textId="1EFFBBE1" w:rsidR="00473470" w:rsidRPr="00502108" w:rsidRDefault="009D3C8D" w:rsidP="00473470">
      <w:pPr>
        <w:pStyle w:val="Kop1"/>
        <w:rPr>
          <w:lang w:val="en-GB"/>
        </w:rPr>
      </w:pPr>
      <w:r w:rsidRPr="00502108">
        <w:rPr>
          <w:lang w:val="en-GB"/>
        </w:rPr>
        <w:t>8</w:t>
      </w:r>
      <w:r w:rsidR="00473470" w:rsidRPr="00502108">
        <w:rPr>
          <w:lang w:val="en-GB"/>
        </w:rPr>
        <w:t xml:space="preserve"> CONCLUSION</w:t>
      </w:r>
      <w:r w:rsidR="00E93EFC" w:rsidRPr="00502108">
        <w:rPr>
          <w:lang w:val="en-GB"/>
        </w:rPr>
        <w:t xml:space="preserve"> and future work</w:t>
      </w:r>
    </w:p>
    <w:p w14:paraId="2F478362" w14:textId="3545F36A" w:rsidR="00F10FFA" w:rsidRPr="00502108" w:rsidRDefault="00FB2073" w:rsidP="00463C7D">
      <w:pPr>
        <w:rPr>
          <w:lang w:val="en-GB"/>
        </w:rPr>
      </w:pPr>
      <w:r w:rsidRPr="00502108">
        <w:rPr>
          <w:lang w:val="en-GB"/>
        </w:rPr>
        <w:t xml:space="preserve">The study aimed to examine the distinctions between smartphone-based </w:t>
      </w:r>
      <w:r w:rsidR="0091556D" w:rsidRPr="00502108">
        <w:rPr>
          <w:lang w:val="en-GB"/>
        </w:rPr>
        <w:t>CNS</w:t>
      </w:r>
      <w:r w:rsidRPr="00502108">
        <w:rPr>
          <w:lang w:val="en-GB"/>
        </w:rPr>
        <w:t xml:space="preserve"> and car-integrated navigation systems concerning their potential impact on driving performance, with a particular focus on the mediating role of distraction.</w:t>
      </w:r>
    </w:p>
    <w:p w14:paraId="0696FD8D" w14:textId="7C9338D5" w:rsidR="00F10FFA" w:rsidRPr="00502108" w:rsidRDefault="00FB2073" w:rsidP="004646B4">
      <w:pPr>
        <w:rPr>
          <w:lang w:val="en-GB"/>
        </w:rPr>
      </w:pPr>
      <w:r w:rsidRPr="00502108">
        <w:rPr>
          <w:lang w:val="en-GB"/>
        </w:rPr>
        <w:t xml:space="preserve">Additionally, this research sought to </w:t>
      </w:r>
      <w:r w:rsidR="003E79D5" w:rsidRPr="00502108">
        <w:rPr>
          <w:lang w:val="en-GB"/>
        </w:rPr>
        <w:t>analyse</w:t>
      </w:r>
      <w:r w:rsidRPr="00502108">
        <w:rPr>
          <w:lang w:val="en-GB"/>
        </w:rPr>
        <w:t xml:space="preserve"> the implications of these differences for the design of </w:t>
      </w:r>
      <w:r w:rsidR="0091556D" w:rsidRPr="00502108">
        <w:rPr>
          <w:lang w:val="en-GB"/>
        </w:rPr>
        <w:t>CNS</w:t>
      </w:r>
      <w:r w:rsidRPr="00502108">
        <w:rPr>
          <w:lang w:val="en-GB"/>
        </w:rPr>
        <w:t xml:space="preserve"> and the formulation of regulations pertaining to their future utilization.</w:t>
      </w:r>
    </w:p>
    <w:p w14:paraId="17382973" w14:textId="098FABEE" w:rsidR="007564DA" w:rsidRPr="00502108" w:rsidRDefault="009D3C8D" w:rsidP="008D6F53">
      <w:pPr>
        <w:pStyle w:val="Kop1"/>
        <w:rPr>
          <w:lang w:val="en-GB"/>
        </w:rPr>
      </w:pPr>
      <w:r w:rsidRPr="00502108">
        <w:rPr>
          <w:lang w:val="en-GB"/>
        </w:rPr>
        <w:t>9</w:t>
      </w:r>
      <w:r w:rsidR="007564DA" w:rsidRPr="00502108">
        <w:rPr>
          <w:lang w:val="en-GB"/>
        </w:rPr>
        <w:t xml:space="preserve"> </w:t>
      </w:r>
      <w:r w:rsidR="00473470" w:rsidRPr="00502108">
        <w:rPr>
          <w:lang w:val="en-GB"/>
        </w:rPr>
        <w:t>REFERENCES</w:t>
      </w:r>
    </w:p>
    <w:p w14:paraId="00809DD1" w14:textId="3B9BB3DA" w:rsidR="00D87085" w:rsidRPr="00502108" w:rsidRDefault="00D87085" w:rsidP="00CD3FAB">
      <w:pPr>
        <w:pStyle w:val="Geenafstand"/>
        <w:rPr>
          <w:lang w:val="en-GB"/>
        </w:rPr>
      </w:pPr>
      <w:r w:rsidRPr="00502108">
        <w:rPr>
          <w:lang w:val="en-GB"/>
        </w:rPr>
        <w:t>[</w:t>
      </w:r>
      <w:proofErr w:type="spellStart"/>
      <w:r w:rsidRPr="00502108">
        <w:rPr>
          <w:b/>
          <w:bCs/>
          <w:color w:val="FF0000"/>
          <w:lang w:val="en-GB"/>
        </w:rPr>
        <w:t>L0AA</w:t>
      </w:r>
      <w:proofErr w:type="spellEnd"/>
      <w:r w:rsidRPr="00502108">
        <w:rPr>
          <w:lang w:val="en-GB"/>
        </w:rPr>
        <w:t xml:space="preserve">] </w:t>
      </w:r>
      <w:r w:rsidR="00CD4F4E" w:rsidRPr="00502108">
        <w:rPr>
          <w:lang w:val="en-GB"/>
        </w:rPr>
        <w:t xml:space="preserve">Python Software Foundation. </w:t>
      </w:r>
      <w:proofErr w:type="spellStart"/>
      <w:r w:rsidR="00DF7879" w:rsidRPr="00502108">
        <w:rPr>
          <w:lang w:val="en-GB"/>
        </w:rPr>
        <w:t>openai</w:t>
      </w:r>
      <w:proofErr w:type="spellEnd"/>
      <w:r w:rsidR="00DF7879" w:rsidRPr="00502108">
        <w:rPr>
          <w:lang w:val="en-GB"/>
        </w:rPr>
        <w:t xml:space="preserve"> · </w:t>
      </w:r>
      <w:proofErr w:type="spellStart"/>
      <w:r w:rsidR="00DF7879" w:rsidRPr="00502108">
        <w:rPr>
          <w:lang w:val="en-GB"/>
        </w:rPr>
        <w:t>PyPI</w:t>
      </w:r>
      <w:proofErr w:type="spellEnd"/>
      <w:r w:rsidR="00DF7879" w:rsidRPr="00502108">
        <w:rPr>
          <w:lang w:val="en-GB"/>
        </w:rPr>
        <w:t>.</w:t>
      </w:r>
      <w:r w:rsidR="00447A51" w:rsidRPr="00502108">
        <w:rPr>
          <w:lang w:val="en-GB"/>
        </w:rPr>
        <w:t xml:space="preserve"> Retrieved July 7, 2023 from</w:t>
      </w:r>
      <w:r w:rsidR="00DF7879" w:rsidRPr="00502108">
        <w:rPr>
          <w:lang w:val="en-GB"/>
        </w:rPr>
        <w:t xml:space="preserve"> </w:t>
      </w:r>
      <w:r w:rsidR="00447A51" w:rsidRPr="00502108">
        <w:rPr>
          <w:lang w:val="en-GB"/>
        </w:rPr>
        <w:t>https://</w:t>
      </w:r>
      <w:proofErr w:type="spellStart"/>
      <w:r w:rsidR="00447A51" w:rsidRPr="00502108">
        <w:rPr>
          <w:lang w:val="en-GB"/>
        </w:rPr>
        <w:t>pypi.org</w:t>
      </w:r>
      <w:proofErr w:type="spellEnd"/>
      <w:r w:rsidR="00447A51" w:rsidRPr="00502108">
        <w:rPr>
          <w:lang w:val="en-GB"/>
        </w:rPr>
        <w:t>/project/</w:t>
      </w:r>
      <w:proofErr w:type="spellStart"/>
      <w:r w:rsidR="00447A51" w:rsidRPr="00502108">
        <w:rPr>
          <w:lang w:val="en-GB"/>
        </w:rPr>
        <w:t>openai</w:t>
      </w:r>
      <w:proofErr w:type="spellEnd"/>
    </w:p>
    <w:p w14:paraId="502F8061" w14:textId="7F73845B" w:rsidR="00D10CEE" w:rsidRPr="00502108" w:rsidRDefault="00987370" w:rsidP="00CD3FAB">
      <w:pPr>
        <w:pStyle w:val="Geenafstand"/>
        <w:rPr>
          <w:lang w:val="en-GB"/>
        </w:rPr>
      </w:pPr>
      <w:r w:rsidRPr="00502108">
        <w:rPr>
          <w:lang w:val="en-GB"/>
        </w:rPr>
        <w:t>[</w:t>
      </w:r>
      <w:proofErr w:type="spellStart"/>
      <w:r w:rsidRPr="00502108">
        <w:rPr>
          <w:b/>
          <w:bCs/>
          <w:color w:val="FF0000"/>
          <w:lang w:val="en-GB"/>
        </w:rPr>
        <w:t>L0AB</w:t>
      </w:r>
      <w:proofErr w:type="spellEnd"/>
      <w:r w:rsidRPr="00502108">
        <w:rPr>
          <w:lang w:val="en-GB"/>
        </w:rPr>
        <w:t xml:space="preserve">] </w:t>
      </w:r>
      <w:r w:rsidR="006414CB" w:rsidRPr="00502108">
        <w:rPr>
          <w:lang w:val="en-GB"/>
        </w:rPr>
        <w:t xml:space="preserve">Greg Brockman, Atty </w:t>
      </w:r>
      <w:proofErr w:type="spellStart"/>
      <w:r w:rsidR="006414CB" w:rsidRPr="00502108">
        <w:rPr>
          <w:lang w:val="en-GB"/>
        </w:rPr>
        <w:t>Eleti</w:t>
      </w:r>
      <w:proofErr w:type="spellEnd"/>
      <w:r w:rsidR="006414CB" w:rsidRPr="00502108">
        <w:rPr>
          <w:lang w:val="en-GB"/>
        </w:rPr>
        <w:t xml:space="preserve">, Elie Georges, Joanne Jang, Logan Kilpatrick, Rachel Lim, </w:t>
      </w:r>
      <w:r w:rsidR="003F02E5" w:rsidRPr="00502108">
        <w:rPr>
          <w:lang w:val="en-GB"/>
        </w:rPr>
        <w:t xml:space="preserve">Luke Miller, and Michelle </w:t>
      </w:r>
      <w:proofErr w:type="spellStart"/>
      <w:r w:rsidR="003F02E5" w:rsidRPr="00502108">
        <w:rPr>
          <w:lang w:val="en-GB"/>
        </w:rPr>
        <w:t>Pokrass</w:t>
      </w:r>
      <w:proofErr w:type="spellEnd"/>
      <w:r w:rsidR="003F02E5" w:rsidRPr="00502108">
        <w:rPr>
          <w:lang w:val="en-GB"/>
        </w:rPr>
        <w:t xml:space="preserve">. 2023. </w:t>
      </w:r>
      <w:r w:rsidR="0018472C" w:rsidRPr="00502108">
        <w:rPr>
          <w:lang w:val="en-GB"/>
        </w:rPr>
        <w:t>Introducing ChatGPT and Whisper APIs. Retrieved July 7, 2023 from https://</w:t>
      </w:r>
      <w:proofErr w:type="spellStart"/>
      <w:r w:rsidR="0018472C" w:rsidRPr="00502108">
        <w:rPr>
          <w:lang w:val="en-GB"/>
        </w:rPr>
        <w:t>openai.com</w:t>
      </w:r>
      <w:proofErr w:type="spellEnd"/>
      <w:r w:rsidR="0018472C" w:rsidRPr="00502108">
        <w:rPr>
          <w:lang w:val="en-GB"/>
        </w:rPr>
        <w:t>/blog/introducing-</w:t>
      </w:r>
      <w:proofErr w:type="spellStart"/>
      <w:r w:rsidR="0018472C" w:rsidRPr="00502108">
        <w:rPr>
          <w:lang w:val="en-GB"/>
        </w:rPr>
        <w:t>chatgpt</w:t>
      </w:r>
      <w:proofErr w:type="spellEnd"/>
      <w:r w:rsidR="0018472C" w:rsidRPr="00502108">
        <w:rPr>
          <w:lang w:val="en-GB"/>
        </w:rPr>
        <w:t>-and-whisper-</w:t>
      </w:r>
      <w:proofErr w:type="spellStart"/>
      <w:r w:rsidR="0018472C" w:rsidRPr="00502108">
        <w:rPr>
          <w:lang w:val="en-GB"/>
        </w:rPr>
        <w:t>apis</w:t>
      </w:r>
      <w:proofErr w:type="spellEnd"/>
    </w:p>
    <w:p w14:paraId="4459E88C" w14:textId="182EE92F" w:rsidR="00987370" w:rsidRPr="00502108" w:rsidRDefault="004F3418" w:rsidP="00CD3FAB">
      <w:pPr>
        <w:pStyle w:val="Geenafstand"/>
        <w:rPr>
          <w:lang w:val="en-GB"/>
        </w:rPr>
      </w:pPr>
      <w:r w:rsidRPr="00CA5D16">
        <w:t>[</w:t>
      </w:r>
      <w:r w:rsidRPr="00CA5D16">
        <w:rPr>
          <w:b/>
          <w:bCs/>
          <w:color w:val="FF0000"/>
        </w:rPr>
        <w:t>L0AC</w:t>
      </w:r>
      <w:r w:rsidRPr="00CA5D16">
        <w:t>] SWOV</w:t>
      </w:r>
      <w:r w:rsidR="004848F4" w:rsidRPr="00CA5D16">
        <w:t>.</w:t>
      </w:r>
      <w:r w:rsidRPr="00CA5D16">
        <w:t xml:space="preserve"> 2019. Intelligente transport- en rijhulpsystemen (ITS en ADAS). </w:t>
      </w:r>
      <w:r w:rsidRPr="00502108">
        <w:rPr>
          <w:lang w:val="en-GB"/>
        </w:rPr>
        <w:t xml:space="preserve">SWOV-Factsheet, </w:t>
      </w:r>
      <w:r w:rsidR="00BA607D" w:rsidRPr="00502108">
        <w:rPr>
          <w:lang w:val="en-GB"/>
        </w:rPr>
        <w:t>April</w:t>
      </w:r>
      <w:r w:rsidRPr="00502108">
        <w:rPr>
          <w:lang w:val="en-GB"/>
        </w:rPr>
        <w:t xml:space="preserve"> 2019. SWOV, Den Haag.</w:t>
      </w:r>
    </w:p>
    <w:p w14:paraId="1D6460BD" w14:textId="6AC83D7B" w:rsidR="00987370" w:rsidRPr="00502108" w:rsidRDefault="006D7D18" w:rsidP="00CD3FAB">
      <w:pPr>
        <w:pStyle w:val="Geenafstand"/>
        <w:rPr>
          <w:lang w:val="en-GB"/>
        </w:rPr>
      </w:pPr>
      <w:r w:rsidRPr="00502108">
        <w:rPr>
          <w:lang w:val="en-GB"/>
        </w:rPr>
        <w:t>[</w:t>
      </w:r>
      <w:proofErr w:type="spellStart"/>
      <w:r w:rsidRPr="00502108">
        <w:rPr>
          <w:b/>
          <w:bCs/>
          <w:color w:val="FF0000"/>
          <w:lang w:val="en-GB"/>
        </w:rPr>
        <w:t>L0A</w:t>
      </w:r>
      <w:r w:rsidR="00186373" w:rsidRPr="00502108">
        <w:rPr>
          <w:b/>
          <w:bCs/>
          <w:color w:val="FF0000"/>
          <w:lang w:val="en-GB"/>
        </w:rPr>
        <w:t>D</w:t>
      </w:r>
      <w:proofErr w:type="spellEnd"/>
      <w:r w:rsidRPr="00502108">
        <w:rPr>
          <w:lang w:val="en-GB"/>
        </w:rPr>
        <w:t>] Ralf Risser. 1985. Behavior in Traffic Conflict Situations.</w:t>
      </w:r>
      <w:r w:rsidR="00186373" w:rsidRPr="00502108">
        <w:rPr>
          <w:lang w:val="en-GB"/>
        </w:rPr>
        <w:t xml:space="preserve"> </w:t>
      </w:r>
      <w:r w:rsidR="005A64E9" w:rsidRPr="00502108">
        <w:rPr>
          <w:lang w:val="en-GB"/>
        </w:rPr>
        <w:t>Accident Analysis &amp; Prevention</w:t>
      </w:r>
      <w:r w:rsidR="001F0B9A" w:rsidRPr="00502108">
        <w:rPr>
          <w:lang w:val="en-GB"/>
        </w:rPr>
        <w:t xml:space="preserve"> 17, 2 (Apr. 1985), </w:t>
      </w:r>
      <w:r w:rsidR="000417EF" w:rsidRPr="00502108">
        <w:rPr>
          <w:lang w:val="en-GB"/>
        </w:rPr>
        <w:t xml:space="preserve">179-197. </w:t>
      </w:r>
      <w:hyperlink r:id="rId18" w:history="1">
        <w:r w:rsidR="000417EF" w:rsidRPr="00502108">
          <w:rPr>
            <w:lang w:val="en-GB"/>
          </w:rPr>
          <w:t>https://</w:t>
        </w:r>
        <w:proofErr w:type="spellStart"/>
        <w:r w:rsidR="000417EF" w:rsidRPr="00502108">
          <w:rPr>
            <w:lang w:val="en-GB"/>
          </w:rPr>
          <w:t>doi.org</w:t>
        </w:r>
        <w:proofErr w:type="spellEnd"/>
        <w:r w:rsidR="000417EF" w:rsidRPr="00502108">
          <w:rPr>
            <w:lang w:val="en-GB"/>
          </w:rPr>
          <w:t>/10.1016/0001-4575(85)90020-X</w:t>
        </w:r>
      </w:hyperlink>
    </w:p>
    <w:p w14:paraId="2B5EE290" w14:textId="77777777" w:rsidR="003701D0" w:rsidRPr="00502108" w:rsidRDefault="00C03793" w:rsidP="00CD3FAB">
      <w:pPr>
        <w:pStyle w:val="Geenafstand"/>
        <w:rPr>
          <w:lang w:val="en-GB"/>
        </w:rPr>
      </w:pPr>
      <w:r w:rsidRPr="00502108">
        <w:rPr>
          <w:lang w:val="en-GB"/>
        </w:rPr>
        <w:t>[</w:t>
      </w:r>
      <w:proofErr w:type="spellStart"/>
      <w:r w:rsidRPr="00502108">
        <w:rPr>
          <w:b/>
          <w:bCs/>
          <w:color w:val="FF0000"/>
          <w:lang w:val="en-GB"/>
        </w:rPr>
        <w:t>L0A</w:t>
      </w:r>
      <w:r w:rsidR="00B71984" w:rsidRPr="00502108">
        <w:rPr>
          <w:b/>
          <w:bCs/>
          <w:color w:val="FF0000"/>
          <w:lang w:val="en-GB"/>
        </w:rPr>
        <w:t>E</w:t>
      </w:r>
      <w:proofErr w:type="spellEnd"/>
      <w:r w:rsidRPr="00502108">
        <w:rPr>
          <w:lang w:val="en-GB"/>
        </w:rPr>
        <w:t xml:space="preserve">] </w:t>
      </w:r>
      <w:r w:rsidR="004133BB" w:rsidRPr="00502108">
        <w:rPr>
          <w:lang w:val="en-GB"/>
        </w:rPr>
        <w:t xml:space="preserve">Graham Upton and Ian Cook. </w:t>
      </w:r>
      <w:r w:rsidR="002D28E0" w:rsidRPr="00502108">
        <w:rPr>
          <w:lang w:val="en-GB"/>
        </w:rPr>
        <w:t xml:space="preserve">2004. </w:t>
      </w:r>
      <w:r w:rsidR="003560FB" w:rsidRPr="00502108">
        <w:rPr>
          <w:i/>
          <w:iCs/>
          <w:lang w:val="en-GB"/>
        </w:rPr>
        <w:t>A Dictionary of Statistics</w:t>
      </w:r>
      <w:r w:rsidR="00FC20D3" w:rsidRPr="00502108">
        <w:rPr>
          <w:lang w:val="en-GB"/>
        </w:rPr>
        <w:t xml:space="preserve">. </w:t>
      </w:r>
      <w:r w:rsidR="00F94C5E" w:rsidRPr="00502108">
        <w:rPr>
          <w:lang w:val="en-GB"/>
        </w:rPr>
        <w:t>Oxford University Press Inc., New York, NY.</w:t>
      </w:r>
    </w:p>
    <w:p w14:paraId="5A210833" w14:textId="0543D555" w:rsidR="003701D0" w:rsidRPr="00502108" w:rsidRDefault="003701D0" w:rsidP="00CD3FAB">
      <w:pPr>
        <w:pStyle w:val="Geenafstand"/>
        <w:rPr>
          <w:lang w:val="en-GB"/>
        </w:rPr>
      </w:pPr>
      <w:r w:rsidRPr="00CA5D16">
        <w:t>[</w:t>
      </w:r>
      <w:proofErr w:type="spellStart"/>
      <w:r w:rsidRPr="00CA5D16">
        <w:rPr>
          <w:b/>
          <w:bCs/>
          <w:color w:val="FF0000"/>
        </w:rPr>
        <w:t>L0AF</w:t>
      </w:r>
      <w:proofErr w:type="spellEnd"/>
      <w:r w:rsidRPr="00CA5D16">
        <w:t xml:space="preserve">] Google </w:t>
      </w:r>
      <w:proofErr w:type="spellStart"/>
      <w:r w:rsidRPr="00CA5D16">
        <w:t>Maps</w:t>
      </w:r>
      <w:proofErr w:type="spellEnd"/>
      <w:r w:rsidRPr="00CA5D16">
        <w:t xml:space="preserve">: Navigatie en OV - Apps op Google Play. </w:t>
      </w:r>
      <w:r w:rsidRPr="00502108">
        <w:rPr>
          <w:lang w:val="en-GB"/>
        </w:rPr>
        <w:t>Retrieved July 20, 2023 from https://play.google.com/store/apps/details?id=com.google.android.apps.maps&amp;hl=nl&amp;gl=US</w:t>
      </w:r>
    </w:p>
    <w:p w14:paraId="66043486" w14:textId="63DB124B" w:rsidR="00CD3FAB" w:rsidRPr="00502108" w:rsidRDefault="003701D0" w:rsidP="00CD3FAB">
      <w:pPr>
        <w:pStyle w:val="Geenafstand"/>
        <w:rPr>
          <w:lang w:val="en-GB"/>
        </w:rPr>
      </w:pPr>
      <w:r w:rsidRPr="00502108">
        <w:rPr>
          <w:lang w:val="en-GB"/>
        </w:rPr>
        <w:t>[</w:t>
      </w:r>
      <w:proofErr w:type="spellStart"/>
      <w:r w:rsidRPr="00502108">
        <w:rPr>
          <w:b/>
          <w:bCs/>
          <w:color w:val="FF0000"/>
          <w:lang w:val="en-GB"/>
        </w:rPr>
        <w:t>L0AG</w:t>
      </w:r>
      <w:proofErr w:type="spellEnd"/>
      <w:r w:rsidRPr="00502108">
        <w:rPr>
          <w:lang w:val="en-GB"/>
        </w:rPr>
        <w:t>]</w:t>
      </w:r>
      <w:r w:rsidR="008C1B15" w:rsidRPr="00502108">
        <w:rPr>
          <w:lang w:val="en-GB"/>
        </w:rPr>
        <w:t xml:space="preserve"> </w:t>
      </w:r>
      <w:r w:rsidR="00B3458B" w:rsidRPr="00502108">
        <w:rPr>
          <w:lang w:val="en-GB"/>
        </w:rPr>
        <w:t>GPS Navigation | Car GPS | Navigation Systems Cars | Garmin. Retrieved July 20, 2023 from https://</w:t>
      </w:r>
      <w:proofErr w:type="spellStart"/>
      <w:r w:rsidR="00B3458B" w:rsidRPr="00502108">
        <w:rPr>
          <w:lang w:val="en-GB"/>
        </w:rPr>
        <w:t>www.garmin.com</w:t>
      </w:r>
      <w:proofErr w:type="spellEnd"/>
      <w:r w:rsidR="00B3458B" w:rsidRPr="00502108">
        <w:rPr>
          <w:lang w:val="en-GB"/>
        </w:rPr>
        <w:t>/</w:t>
      </w:r>
      <w:proofErr w:type="spellStart"/>
      <w:r w:rsidR="00B3458B" w:rsidRPr="00502108">
        <w:rPr>
          <w:lang w:val="en-GB"/>
        </w:rPr>
        <w:t>en</w:t>
      </w:r>
      <w:proofErr w:type="spellEnd"/>
      <w:r w:rsidR="00B3458B" w:rsidRPr="00502108">
        <w:rPr>
          <w:lang w:val="en-GB"/>
        </w:rPr>
        <w:t>-US/c/automotive/car-</w:t>
      </w:r>
      <w:proofErr w:type="spellStart"/>
      <w:r w:rsidR="00B3458B" w:rsidRPr="00502108">
        <w:rPr>
          <w:lang w:val="en-GB"/>
        </w:rPr>
        <w:t>gps</w:t>
      </w:r>
      <w:proofErr w:type="spellEnd"/>
      <w:r w:rsidR="00B3458B" w:rsidRPr="00502108">
        <w:rPr>
          <w:lang w:val="en-GB"/>
        </w:rPr>
        <w:t xml:space="preserve">-navigation/ </w:t>
      </w:r>
      <w:r w:rsidR="00CD3FAB" w:rsidRPr="00502108">
        <w:rPr>
          <w:lang w:val="en-GB"/>
        </w:rPr>
        <w:t>[</w:t>
      </w:r>
      <w:proofErr w:type="spellStart"/>
      <w:r w:rsidR="00CD3FAB" w:rsidRPr="00502108">
        <w:rPr>
          <w:b/>
          <w:bCs/>
          <w:color w:val="FF0000"/>
          <w:lang w:val="en-GB"/>
        </w:rPr>
        <w:t>L0AH</w:t>
      </w:r>
      <w:proofErr w:type="spellEnd"/>
      <w:r w:rsidR="00CD3FAB" w:rsidRPr="00502108">
        <w:rPr>
          <w:lang w:val="en-GB"/>
        </w:rPr>
        <w:t xml:space="preserve">] SWOV. 2023. </w:t>
      </w:r>
      <w:proofErr w:type="spellStart"/>
      <w:r w:rsidR="00CD3FAB" w:rsidRPr="00502108">
        <w:rPr>
          <w:lang w:val="en-GB"/>
        </w:rPr>
        <w:t>Overtredingen</w:t>
      </w:r>
      <w:proofErr w:type="spellEnd"/>
      <w:r w:rsidR="00CD3FAB" w:rsidRPr="00502108">
        <w:rPr>
          <w:lang w:val="en-GB"/>
        </w:rPr>
        <w:t xml:space="preserve"> – </w:t>
      </w:r>
      <w:proofErr w:type="spellStart"/>
      <w:r w:rsidR="00CD3FAB" w:rsidRPr="00502108">
        <w:rPr>
          <w:lang w:val="en-GB"/>
        </w:rPr>
        <w:t>Draaitabel</w:t>
      </w:r>
      <w:proofErr w:type="spellEnd"/>
      <w:r w:rsidR="00CD3FAB" w:rsidRPr="00502108">
        <w:rPr>
          <w:lang w:val="en-GB"/>
        </w:rPr>
        <w:t>. Retrieved February 13, 2023 from https://theseus.swov.nl/single/?appid=99ce5640-ddf7-4ef2-9c83-2a50feea12bc&amp;sheet=wMPrgPy&amp;opt=currsel%2cctxmenu</w:t>
      </w:r>
    </w:p>
    <w:p w14:paraId="593BA890" w14:textId="7A82DA56" w:rsidR="00CD3FAB" w:rsidRPr="00502108" w:rsidRDefault="00CD3FAB" w:rsidP="00CD3FAB">
      <w:pPr>
        <w:pStyle w:val="Geenafstand"/>
        <w:rPr>
          <w:lang w:val="en-GB"/>
        </w:rPr>
      </w:pPr>
      <w:r w:rsidRPr="00502108">
        <w:rPr>
          <w:lang w:val="en-GB"/>
        </w:rPr>
        <w:t>[</w:t>
      </w:r>
      <w:proofErr w:type="spellStart"/>
      <w:r w:rsidRPr="00502108">
        <w:rPr>
          <w:b/>
          <w:bCs/>
          <w:color w:val="FF0000"/>
          <w:lang w:val="en-GB"/>
        </w:rPr>
        <w:t>L0AI</w:t>
      </w:r>
      <w:proofErr w:type="spellEnd"/>
      <w:r w:rsidRPr="00502108">
        <w:rPr>
          <w:lang w:val="en-GB"/>
        </w:rPr>
        <w:t xml:space="preserve">] Thomas A. Dingus, Justin M. Owens, Feng Guo, </w:t>
      </w:r>
      <w:proofErr w:type="spellStart"/>
      <w:r w:rsidRPr="00502108">
        <w:rPr>
          <w:lang w:val="en-GB"/>
        </w:rPr>
        <w:t>Youjia</w:t>
      </w:r>
      <w:proofErr w:type="spellEnd"/>
      <w:r w:rsidRPr="00502108">
        <w:rPr>
          <w:lang w:val="en-GB"/>
        </w:rPr>
        <w:t xml:space="preserve"> Fang, Miguel Perez, Julie </w:t>
      </w:r>
      <w:proofErr w:type="spellStart"/>
      <w:r w:rsidRPr="00502108">
        <w:rPr>
          <w:lang w:val="en-GB"/>
        </w:rPr>
        <w:t>McClafferty</w:t>
      </w:r>
      <w:proofErr w:type="spellEnd"/>
      <w:r w:rsidRPr="00502108">
        <w:rPr>
          <w:lang w:val="en-GB"/>
        </w:rPr>
        <w:t>, Mindy Buchanan-King, and Gregory M. Fitch. 2019. The prevalence of and crash risk associated with primarily cognitive secondary tasks. Safety Science 119, (Nov. 2019), 98-105. DOI: https://</w:t>
      </w:r>
      <w:proofErr w:type="spellStart"/>
      <w:r w:rsidRPr="00502108">
        <w:rPr>
          <w:lang w:val="en-GB"/>
        </w:rPr>
        <w:t>doi.org</w:t>
      </w:r>
      <w:proofErr w:type="spellEnd"/>
      <w:r w:rsidRPr="00502108">
        <w:rPr>
          <w:lang w:val="en-GB"/>
        </w:rPr>
        <w:t>/10.1016/</w:t>
      </w:r>
      <w:proofErr w:type="spellStart"/>
      <w:r w:rsidRPr="00502108">
        <w:rPr>
          <w:lang w:val="en-GB"/>
        </w:rPr>
        <w:t>j.ssci.2019.01.005</w:t>
      </w:r>
      <w:proofErr w:type="spellEnd"/>
    </w:p>
    <w:p w14:paraId="0A6AB26F" w14:textId="1A0A3896" w:rsidR="00CD3FAB" w:rsidRPr="00502108" w:rsidRDefault="00CD3FAB" w:rsidP="00CD3FAB">
      <w:pPr>
        <w:pStyle w:val="Geenafstand"/>
        <w:rPr>
          <w:lang w:val="en-GB"/>
        </w:rPr>
      </w:pPr>
      <w:r w:rsidRPr="00502108">
        <w:rPr>
          <w:lang w:val="en-GB"/>
        </w:rPr>
        <w:t>[</w:t>
      </w:r>
      <w:proofErr w:type="spellStart"/>
      <w:r w:rsidRPr="00502108">
        <w:rPr>
          <w:b/>
          <w:bCs/>
          <w:color w:val="FF0000"/>
          <w:lang w:val="en-GB"/>
        </w:rPr>
        <w:t>L0AJ</w:t>
      </w:r>
      <w:proofErr w:type="spellEnd"/>
      <w:r w:rsidRPr="00502108">
        <w:rPr>
          <w:lang w:val="en-GB"/>
        </w:rPr>
        <w:t xml:space="preserve">] </w:t>
      </w:r>
      <w:proofErr w:type="spellStart"/>
      <w:r w:rsidRPr="00502108">
        <w:rPr>
          <w:lang w:val="en-GB"/>
        </w:rPr>
        <w:t>Cansu</w:t>
      </w:r>
      <w:proofErr w:type="spellEnd"/>
      <w:r w:rsidRPr="00502108">
        <w:rPr>
          <w:lang w:val="en-GB"/>
        </w:rPr>
        <w:t xml:space="preserve"> Kandemir, Holly A.H. Handley, and Deborah Thompson. 2018. A workload model to evaluate distracters and driver’s aids. International Journal of Industrial Ergonomics 63, (Jan. 2018). 18-36. DOI: https://</w:t>
      </w:r>
      <w:proofErr w:type="spellStart"/>
      <w:r w:rsidRPr="00502108">
        <w:rPr>
          <w:lang w:val="en-GB"/>
        </w:rPr>
        <w:t>doi.org</w:t>
      </w:r>
      <w:proofErr w:type="spellEnd"/>
      <w:r w:rsidRPr="00502108">
        <w:rPr>
          <w:lang w:val="en-GB"/>
        </w:rPr>
        <w:t>/10.1016/</w:t>
      </w:r>
      <w:proofErr w:type="spellStart"/>
      <w:r w:rsidRPr="00502108">
        <w:rPr>
          <w:lang w:val="en-GB"/>
        </w:rPr>
        <w:t>j.ergon.2016.09.004</w:t>
      </w:r>
      <w:proofErr w:type="spellEnd"/>
    </w:p>
    <w:p w14:paraId="0E76661C" w14:textId="60E2B139" w:rsidR="00CD3FAB" w:rsidRPr="00502108" w:rsidRDefault="00CD3FAB" w:rsidP="00CD3FAB">
      <w:pPr>
        <w:pStyle w:val="Geenafstand"/>
        <w:rPr>
          <w:lang w:val="en-GB"/>
        </w:rPr>
      </w:pPr>
      <w:r w:rsidRPr="00502108">
        <w:rPr>
          <w:lang w:val="en-GB"/>
        </w:rPr>
        <w:t>[</w:t>
      </w:r>
      <w:proofErr w:type="spellStart"/>
      <w:r w:rsidRPr="00502108">
        <w:rPr>
          <w:b/>
          <w:bCs/>
          <w:color w:val="FF0000"/>
          <w:lang w:val="en-GB"/>
        </w:rPr>
        <w:t>L0AK</w:t>
      </w:r>
      <w:proofErr w:type="spellEnd"/>
      <w:r w:rsidRPr="00502108">
        <w:rPr>
          <w:lang w:val="en-GB"/>
        </w:rPr>
        <w:t xml:space="preserve">] Sheila G. </w:t>
      </w:r>
      <w:proofErr w:type="spellStart"/>
      <w:r w:rsidRPr="00502108">
        <w:rPr>
          <w:lang w:val="en-GB"/>
        </w:rPr>
        <w:t>Klauer</w:t>
      </w:r>
      <w:proofErr w:type="spellEnd"/>
      <w:r w:rsidRPr="00502108">
        <w:rPr>
          <w:lang w:val="en-GB"/>
        </w:rPr>
        <w:t>, Feng Guo, Bruce G Simons-Morton, Marie Claude Ouimet, Suzanne E Lee, Thomas A. Dingus. 2014. Distracted driving and risk of road crashes among novice and experienced drivers. New England Journal of Medicine 370, 1 (Jan. 2014), 54-59. DOI: https://</w:t>
      </w:r>
      <w:proofErr w:type="spellStart"/>
      <w:r w:rsidRPr="00502108">
        <w:rPr>
          <w:lang w:val="en-GB"/>
        </w:rPr>
        <w:t>doi.org</w:t>
      </w:r>
      <w:proofErr w:type="spellEnd"/>
      <w:r w:rsidRPr="00502108">
        <w:rPr>
          <w:lang w:val="en-GB"/>
        </w:rPr>
        <w:t>/10.1056/</w:t>
      </w:r>
      <w:proofErr w:type="spellStart"/>
      <w:r w:rsidRPr="00502108">
        <w:rPr>
          <w:lang w:val="en-GB"/>
        </w:rPr>
        <w:t>nejmsa1204142</w:t>
      </w:r>
      <w:proofErr w:type="spellEnd"/>
    </w:p>
    <w:p w14:paraId="4EEFEB78" w14:textId="147A50F7" w:rsidR="00CD3FAB" w:rsidRPr="00502108" w:rsidRDefault="00CD3FAB" w:rsidP="00CD3FAB">
      <w:pPr>
        <w:pStyle w:val="Geenafstand"/>
        <w:rPr>
          <w:lang w:val="en-GB"/>
        </w:rPr>
      </w:pPr>
      <w:r w:rsidRPr="00502108">
        <w:rPr>
          <w:lang w:val="en-GB"/>
        </w:rPr>
        <w:t>[</w:t>
      </w:r>
      <w:proofErr w:type="spellStart"/>
      <w:r w:rsidRPr="00502108">
        <w:rPr>
          <w:b/>
          <w:bCs/>
          <w:color w:val="FF0000"/>
          <w:lang w:val="en-GB"/>
        </w:rPr>
        <w:t>L0AL</w:t>
      </w:r>
      <w:proofErr w:type="spellEnd"/>
      <w:r w:rsidRPr="00502108">
        <w:rPr>
          <w:lang w:val="en-GB"/>
        </w:rPr>
        <w:t xml:space="preserve">] Sheila </w:t>
      </w:r>
      <w:proofErr w:type="spellStart"/>
      <w:r w:rsidRPr="00502108">
        <w:rPr>
          <w:lang w:val="en-GB"/>
        </w:rPr>
        <w:t>Klauer</w:t>
      </w:r>
      <w:proofErr w:type="spellEnd"/>
      <w:r w:rsidRPr="00502108">
        <w:rPr>
          <w:lang w:val="en-GB"/>
        </w:rPr>
        <w:t xml:space="preserve">, Thomas A. Dingus, J.D. </w:t>
      </w:r>
      <w:proofErr w:type="spellStart"/>
      <w:r w:rsidRPr="00502108">
        <w:rPr>
          <w:lang w:val="en-GB"/>
        </w:rPr>
        <w:t>Sudweeks</w:t>
      </w:r>
      <w:proofErr w:type="spellEnd"/>
      <w:r w:rsidRPr="00502108">
        <w:rPr>
          <w:lang w:val="en-GB"/>
        </w:rPr>
        <w:t xml:space="preserve">, and T.V. Neale. 2006. The Impact of Driver Inattention on Near-Crash/Crash Risk: An Analysis Using the 100-Car Naturalistic </w:t>
      </w:r>
      <w:r w:rsidRPr="00502108">
        <w:rPr>
          <w:lang w:val="en-GB"/>
        </w:rPr>
        <w:t>Driving Study Data. Virginia Tech Transportation Institute, Blacksburg, Virginia</w:t>
      </w:r>
    </w:p>
    <w:p w14:paraId="7AD2C0B7" w14:textId="0A1FEC07" w:rsidR="00CD3FAB" w:rsidRPr="00502108" w:rsidRDefault="00CD3FAB" w:rsidP="00CD3FAB">
      <w:pPr>
        <w:pStyle w:val="Geenafstand"/>
        <w:rPr>
          <w:lang w:val="en-GB"/>
        </w:rPr>
      </w:pPr>
      <w:r w:rsidRPr="00502108">
        <w:rPr>
          <w:lang w:val="en-GB"/>
        </w:rPr>
        <w:t>[</w:t>
      </w:r>
      <w:proofErr w:type="spellStart"/>
      <w:r w:rsidRPr="00502108">
        <w:rPr>
          <w:b/>
          <w:bCs/>
          <w:color w:val="FF0000"/>
          <w:lang w:val="en-GB"/>
        </w:rPr>
        <w:t>L0AM</w:t>
      </w:r>
      <w:proofErr w:type="spellEnd"/>
      <w:r w:rsidRPr="00502108">
        <w:rPr>
          <w:lang w:val="en-GB"/>
        </w:rPr>
        <w:t xml:space="preserve">] W.P. </w:t>
      </w:r>
      <w:proofErr w:type="spellStart"/>
      <w:r w:rsidRPr="00502108">
        <w:rPr>
          <w:lang w:val="en-GB"/>
        </w:rPr>
        <w:t>Vlakveld</w:t>
      </w:r>
      <w:proofErr w:type="spellEnd"/>
      <w:r w:rsidRPr="00502108">
        <w:rPr>
          <w:lang w:val="en-GB"/>
        </w:rPr>
        <w:t xml:space="preserve">. </w:t>
      </w:r>
      <w:r w:rsidRPr="00CA5D16">
        <w:t xml:space="preserve">2020. Appen achter het stuur - Wat zijn de gevaren van appen onder het rijden en is appen met de telefoon gevaarlijker dan appen met een telefoon in een houder naast het stuur? </w:t>
      </w:r>
      <w:r w:rsidRPr="00502108">
        <w:rPr>
          <w:lang w:val="en-GB"/>
        </w:rPr>
        <w:t>Retrieved February 13, 2023 from https://www.verkeersrecht.nl/system/files/2020-05/import/artikel-pdf/VR%202020-74.pdf</w:t>
      </w:r>
    </w:p>
    <w:p w14:paraId="3E175E57" w14:textId="79A20312" w:rsidR="00CD3FAB" w:rsidRPr="00502108" w:rsidRDefault="00CD3FAB" w:rsidP="00CD3FAB">
      <w:pPr>
        <w:pStyle w:val="Geenafstand"/>
        <w:rPr>
          <w:lang w:val="en-GB"/>
        </w:rPr>
      </w:pPr>
      <w:r w:rsidRPr="00502108">
        <w:rPr>
          <w:lang w:val="en-GB"/>
        </w:rPr>
        <w:t>[</w:t>
      </w:r>
      <w:proofErr w:type="spellStart"/>
      <w:r w:rsidRPr="00502108">
        <w:rPr>
          <w:b/>
          <w:bCs/>
          <w:color w:val="FF0000"/>
          <w:lang w:val="en-GB"/>
        </w:rPr>
        <w:t>L0AN</w:t>
      </w:r>
      <w:proofErr w:type="spellEnd"/>
      <w:r w:rsidRPr="00502108">
        <w:rPr>
          <w:lang w:val="en-GB"/>
        </w:rPr>
        <w:t xml:space="preserve">] </w:t>
      </w:r>
      <w:proofErr w:type="spellStart"/>
      <w:r w:rsidRPr="00502108">
        <w:rPr>
          <w:lang w:val="en-GB"/>
        </w:rPr>
        <w:t>Hilkka</w:t>
      </w:r>
      <w:proofErr w:type="spellEnd"/>
      <w:r w:rsidRPr="00502108">
        <w:rPr>
          <w:lang w:val="en-GB"/>
        </w:rPr>
        <w:t xml:space="preserve"> Grahn, and Tuomo Kujala. 2020. Impacts of Touch Screen Size, User Interface Design, and Subtask Boundaries on In-Car Task’s Visual Demand and Driver Distraction. International Journal of Human-Computer Studies 142, Article 102467 (2020), 15 pages. DOI: https://</w:t>
      </w:r>
      <w:proofErr w:type="spellStart"/>
      <w:r w:rsidRPr="00502108">
        <w:rPr>
          <w:lang w:val="en-GB"/>
        </w:rPr>
        <w:t>doi.org</w:t>
      </w:r>
      <w:proofErr w:type="spellEnd"/>
      <w:r w:rsidRPr="00502108">
        <w:rPr>
          <w:lang w:val="en-GB"/>
        </w:rPr>
        <w:t>/10.1016/</w:t>
      </w:r>
      <w:proofErr w:type="spellStart"/>
      <w:r w:rsidRPr="00502108">
        <w:rPr>
          <w:lang w:val="en-GB"/>
        </w:rPr>
        <w:t>j.ijhcs.2020.102467</w:t>
      </w:r>
      <w:proofErr w:type="spellEnd"/>
    </w:p>
    <w:p w14:paraId="6FA28FD1" w14:textId="6447FB25" w:rsidR="00CD3FAB" w:rsidRPr="00502108" w:rsidRDefault="00CD3FAB" w:rsidP="00CD3FAB">
      <w:pPr>
        <w:pStyle w:val="Geenafstand"/>
        <w:rPr>
          <w:lang w:val="en-GB"/>
        </w:rPr>
      </w:pPr>
      <w:r w:rsidRPr="00502108">
        <w:rPr>
          <w:lang w:val="en-GB"/>
        </w:rPr>
        <w:t>[</w:t>
      </w:r>
      <w:proofErr w:type="spellStart"/>
      <w:r w:rsidRPr="00502108">
        <w:rPr>
          <w:b/>
          <w:bCs/>
          <w:color w:val="FF0000"/>
          <w:lang w:val="en-GB"/>
        </w:rPr>
        <w:t>L0AO</w:t>
      </w:r>
      <w:proofErr w:type="spellEnd"/>
      <w:r w:rsidRPr="00502108">
        <w:rPr>
          <w:lang w:val="en-GB"/>
        </w:rPr>
        <w:t xml:space="preserve">] David L. Strayer, Joel M. Cooper, Rachel M. Goethe, Madeleine M. McCarty, Douglas Getty, and </w:t>
      </w:r>
      <w:proofErr w:type="spellStart"/>
      <w:r w:rsidRPr="00502108">
        <w:rPr>
          <w:lang w:val="en-GB"/>
        </w:rPr>
        <w:t>Fransesco</w:t>
      </w:r>
      <w:proofErr w:type="spellEnd"/>
      <w:r w:rsidRPr="00502108">
        <w:rPr>
          <w:lang w:val="en-GB"/>
        </w:rPr>
        <w:t xml:space="preserve"> Biondi. 2017. Visual and Cognitive Demands of Using In-Vehicle Infotainment Systems. Department of Psychology, School of Social and </w:t>
      </w:r>
      <w:proofErr w:type="spellStart"/>
      <w:r w:rsidRPr="00502108">
        <w:rPr>
          <w:lang w:val="en-GB"/>
        </w:rPr>
        <w:t>Behavioral</w:t>
      </w:r>
      <w:proofErr w:type="spellEnd"/>
      <w:r w:rsidRPr="00502108">
        <w:rPr>
          <w:lang w:val="en-GB"/>
        </w:rPr>
        <w:t xml:space="preserve"> Science, University of Utah, Salt Lake City, UT</w:t>
      </w:r>
    </w:p>
    <w:p w14:paraId="6817258C" w14:textId="4D514A44" w:rsidR="00CD3FAB" w:rsidRPr="00502108" w:rsidRDefault="00CD3FAB" w:rsidP="00CD3FAB">
      <w:pPr>
        <w:pStyle w:val="Geenafstand"/>
        <w:rPr>
          <w:lang w:val="en-GB"/>
        </w:rPr>
      </w:pPr>
      <w:r w:rsidRPr="00502108">
        <w:rPr>
          <w:lang w:val="en-GB"/>
        </w:rPr>
        <w:t>[</w:t>
      </w:r>
      <w:proofErr w:type="spellStart"/>
      <w:r w:rsidRPr="00502108">
        <w:rPr>
          <w:b/>
          <w:bCs/>
          <w:color w:val="FF0000"/>
          <w:lang w:val="en-GB"/>
        </w:rPr>
        <w:t>L0AP</w:t>
      </w:r>
      <w:proofErr w:type="spellEnd"/>
      <w:r w:rsidRPr="00502108">
        <w:rPr>
          <w:lang w:val="en-GB"/>
        </w:rPr>
        <w:t xml:space="preserve">] Jun Ma, </w:t>
      </w:r>
      <w:proofErr w:type="spellStart"/>
      <w:r w:rsidRPr="00502108">
        <w:rPr>
          <w:lang w:val="en-GB"/>
        </w:rPr>
        <w:t>Jiateng</w:t>
      </w:r>
      <w:proofErr w:type="spellEnd"/>
      <w:r w:rsidRPr="00502108">
        <w:rPr>
          <w:lang w:val="en-GB"/>
        </w:rPr>
        <w:t xml:space="preserve"> Li, and </w:t>
      </w:r>
      <w:proofErr w:type="spellStart"/>
      <w:r w:rsidRPr="00502108">
        <w:rPr>
          <w:lang w:val="en-GB"/>
        </w:rPr>
        <w:t>Zaiyan</w:t>
      </w:r>
      <w:proofErr w:type="spellEnd"/>
      <w:r w:rsidRPr="00502108">
        <w:rPr>
          <w:lang w:val="en-GB"/>
        </w:rPr>
        <w:t xml:space="preserve"> Gong. 2022. Evaluation of driver distraction from in-vehicle information systems: A simulator study of interaction modes and secondary tasks classes on eight production cars. International Journal of Industrial Ergonomics 92, Article 103380 (Nov. 2022), 12 pages. DOI: https://</w:t>
      </w:r>
      <w:proofErr w:type="spellStart"/>
      <w:r w:rsidRPr="00502108">
        <w:rPr>
          <w:lang w:val="en-GB"/>
        </w:rPr>
        <w:t>doi.org</w:t>
      </w:r>
      <w:proofErr w:type="spellEnd"/>
      <w:r w:rsidRPr="00502108">
        <w:rPr>
          <w:lang w:val="en-GB"/>
        </w:rPr>
        <w:t>/10.1016/</w:t>
      </w:r>
      <w:proofErr w:type="spellStart"/>
      <w:r w:rsidRPr="00502108">
        <w:rPr>
          <w:lang w:val="en-GB"/>
        </w:rPr>
        <w:t>j.ergon.2022.103380</w:t>
      </w:r>
      <w:proofErr w:type="spellEnd"/>
    </w:p>
    <w:p w14:paraId="682D0CC6" w14:textId="1C803CC5" w:rsidR="00CD3FAB" w:rsidRPr="00502108" w:rsidRDefault="00CD3FAB" w:rsidP="00CD3FAB">
      <w:pPr>
        <w:pStyle w:val="Geenafstand"/>
        <w:rPr>
          <w:lang w:val="en-GB"/>
        </w:rPr>
      </w:pPr>
      <w:r w:rsidRPr="00502108">
        <w:rPr>
          <w:lang w:val="en-GB"/>
        </w:rPr>
        <w:t>[</w:t>
      </w:r>
      <w:proofErr w:type="spellStart"/>
      <w:r w:rsidRPr="00502108">
        <w:rPr>
          <w:b/>
          <w:bCs/>
          <w:color w:val="FF0000"/>
          <w:lang w:val="en-GB"/>
        </w:rPr>
        <w:t>L0AQ</w:t>
      </w:r>
      <w:proofErr w:type="spellEnd"/>
      <w:r w:rsidRPr="00502108">
        <w:rPr>
          <w:lang w:val="en-GB"/>
        </w:rPr>
        <w:t xml:space="preserve">] Oscar Oviedo-Trespalacios, Md. </w:t>
      </w:r>
      <w:proofErr w:type="spellStart"/>
      <w:r w:rsidRPr="00502108">
        <w:rPr>
          <w:lang w:val="en-GB"/>
        </w:rPr>
        <w:t>Mazharul</w:t>
      </w:r>
      <w:proofErr w:type="spellEnd"/>
      <w:r w:rsidRPr="00502108">
        <w:rPr>
          <w:lang w:val="en-GB"/>
        </w:rPr>
        <w:t xml:space="preserve"> Haque, Mark King, and Simon Washington. 2016. Understanding the impacts of mobile phone distraction on driving performance: A systematic review. Transportation Research Part C: Emerging Technologies 72, (Nov. 2016), 360-380. DOI: https://</w:t>
      </w:r>
      <w:proofErr w:type="spellStart"/>
      <w:r w:rsidRPr="00502108">
        <w:rPr>
          <w:lang w:val="en-GB"/>
        </w:rPr>
        <w:t>doi.org</w:t>
      </w:r>
      <w:proofErr w:type="spellEnd"/>
      <w:r w:rsidRPr="00502108">
        <w:rPr>
          <w:lang w:val="en-GB"/>
        </w:rPr>
        <w:t>/10.1016/</w:t>
      </w:r>
      <w:proofErr w:type="spellStart"/>
      <w:r w:rsidRPr="00502108">
        <w:rPr>
          <w:lang w:val="en-GB"/>
        </w:rPr>
        <w:t>j.trc.2016.10.006</w:t>
      </w:r>
      <w:proofErr w:type="spellEnd"/>
    </w:p>
    <w:p w14:paraId="4DE50E16" w14:textId="6CBBCAF3" w:rsidR="00CD3FAB" w:rsidRPr="00502108" w:rsidRDefault="00CD3FAB" w:rsidP="00CD3FAB">
      <w:pPr>
        <w:pStyle w:val="Geenafstand"/>
        <w:rPr>
          <w:lang w:val="en-GB"/>
        </w:rPr>
      </w:pPr>
      <w:r w:rsidRPr="00502108">
        <w:rPr>
          <w:lang w:val="en-GB"/>
        </w:rPr>
        <w:t>[</w:t>
      </w:r>
      <w:proofErr w:type="spellStart"/>
      <w:r w:rsidRPr="00502108">
        <w:rPr>
          <w:b/>
          <w:bCs/>
          <w:color w:val="FF0000"/>
          <w:lang w:val="en-GB"/>
        </w:rPr>
        <w:t>L0AR</w:t>
      </w:r>
      <w:proofErr w:type="spellEnd"/>
      <w:r w:rsidRPr="00502108">
        <w:rPr>
          <w:lang w:val="en-GB"/>
        </w:rPr>
        <w:t xml:space="preserve">] Michael Braun, Nora </w:t>
      </w:r>
      <w:proofErr w:type="spellStart"/>
      <w:r w:rsidRPr="00502108">
        <w:rPr>
          <w:lang w:val="en-GB"/>
        </w:rPr>
        <w:t>Broy</w:t>
      </w:r>
      <w:proofErr w:type="spellEnd"/>
      <w:r w:rsidRPr="00502108">
        <w:rPr>
          <w:lang w:val="en-GB"/>
        </w:rPr>
        <w:t xml:space="preserve">, Bastian </w:t>
      </w:r>
      <w:proofErr w:type="spellStart"/>
      <w:r w:rsidRPr="00502108">
        <w:rPr>
          <w:lang w:val="en-GB"/>
        </w:rPr>
        <w:t>Pfleging</w:t>
      </w:r>
      <w:proofErr w:type="spellEnd"/>
      <w:r w:rsidRPr="00502108">
        <w:rPr>
          <w:lang w:val="en-GB"/>
        </w:rPr>
        <w:t>, and Florian Alt. 2019. Visualizing natural language interaction for conversational in-vehicle information systems to minimize driver distraction. Journal on Multimodal User Interfaces 13, (Mar. 2019), 71-88. DOI: https://</w:t>
      </w:r>
      <w:proofErr w:type="spellStart"/>
      <w:r w:rsidRPr="00502108">
        <w:rPr>
          <w:lang w:val="en-GB"/>
        </w:rPr>
        <w:t>doi.org</w:t>
      </w:r>
      <w:proofErr w:type="spellEnd"/>
      <w:r w:rsidRPr="00502108">
        <w:rPr>
          <w:lang w:val="en-GB"/>
        </w:rPr>
        <w:t>/10.1007/</w:t>
      </w:r>
      <w:proofErr w:type="spellStart"/>
      <w:r w:rsidRPr="00502108">
        <w:rPr>
          <w:lang w:val="en-GB"/>
        </w:rPr>
        <w:t>s12193</w:t>
      </w:r>
      <w:proofErr w:type="spellEnd"/>
      <w:r w:rsidRPr="00502108">
        <w:rPr>
          <w:lang w:val="en-GB"/>
        </w:rPr>
        <w:t>-019-00301-2</w:t>
      </w:r>
    </w:p>
    <w:p w14:paraId="0D6DF844" w14:textId="416EB5F5" w:rsidR="00CD3FAB" w:rsidRPr="00502108" w:rsidRDefault="00CD3FAB" w:rsidP="00CD3FAB">
      <w:pPr>
        <w:pStyle w:val="Geenafstand"/>
        <w:rPr>
          <w:lang w:val="en-GB"/>
        </w:rPr>
      </w:pPr>
      <w:r w:rsidRPr="00502108">
        <w:rPr>
          <w:lang w:val="en-GB"/>
        </w:rPr>
        <w:t>[</w:t>
      </w:r>
      <w:proofErr w:type="spellStart"/>
      <w:r w:rsidRPr="00502108">
        <w:rPr>
          <w:b/>
          <w:bCs/>
          <w:color w:val="FF0000"/>
          <w:lang w:val="en-GB"/>
        </w:rPr>
        <w:t>L0AS</w:t>
      </w:r>
      <w:proofErr w:type="spellEnd"/>
      <w:r w:rsidRPr="00502108">
        <w:rPr>
          <w:lang w:val="en-GB"/>
        </w:rPr>
        <w:t>] O. Kevin Vincent. 2014. Visual-Manual NHTSA Driver Distraction Guidelines for In-Vehicle Electronic Devices. National Highway Traffic Safety Administration (NHTSA), Department of Transportation (DOT).</w:t>
      </w:r>
    </w:p>
    <w:p w14:paraId="1ED9BDC9" w14:textId="157CC17A" w:rsidR="00CD3FAB" w:rsidRPr="00502108" w:rsidRDefault="00CD3FAB" w:rsidP="00CD3FAB">
      <w:pPr>
        <w:pStyle w:val="Geenafstand"/>
        <w:rPr>
          <w:lang w:val="en-GB"/>
        </w:rPr>
      </w:pPr>
      <w:r w:rsidRPr="00502108">
        <w:rPr>
          <w:lang w:val="en-GB"/>
        </w:rPr>
        <w:t>[</w:t>
      </w:r>
      <w:proofErr w:type="spellStart"/>
      <w:r w:rsidRPr="00502108">
        <w:rPr>
          <w:b/>
          <w:bCs/>
          <w:color w:val="FF0000"/>
          <w:lang w:val="en-GB"/>
        </w:rPr>
        <w:t>L0AT</w:t>
      </w:r>
      <w:proofErr w:type="spellEnd"/>
      <w:r w:rsidRPr="00502108">
        <w:rPr>
          <w:lang w:val="en-GB"/>
        </w:rPr>
        <w:t>] Tuomo Kujala, and Dario D. Salvucci. 2015. The power and sensitivity of four core driver workload measures for benchmarking the distraction potential of new driver vehicle interfaces. International Journal of Human-Computer Studies 79, (Jul. 2015), 66-78. DOI: https://</w:t>
      </w:r>
      <w:proofErr w:type="spellStart"/>
      <w:r w:rsidRPr="00502108">
        <w:rPr>
          <w:lang w:val="en-GB"/>
        </w:rPr>
        <w:t>doi.org</w:t>
      </w:r>
      <w:proofErr w:type="spellEnd"/>
      <w:r w:rsidRPr="00502108">
        <w:rPr>
          <w:lang w:val="en-GB"/>
        </w:rPr>
        <w:t>/10.1016/</w:t>
      </w:r>
      <w:proofErr w:type="spellStart"/>
      <w:r w:rsidRPr="00502108">
        <w:rPr>
          <w:lang w:val="en-GB"/>
        </w:rPr>
        <w:t>j.ijhcs.2015.02.009</w:t>
      </w:r>
      <w:proofErr w:type="spellEnd"/>
    </w:p>
    <w:p w14:paraId="54B9C1E1" w14:textId="008A4438" w:rsidR="00CD3FAB" w:rsidRPr="00502108" w:rsidRDefault="00CD3FAB" w:rsidP="00CD3FAB">
      <w:pPr>
        <w:pStyle w:val="Geenafstand"/>
        <w:rPr>
          <w:lang w:val="en-GB"/>
        </w:rPr>
      </w:pPr>
      <w:r w:rsidRPr="00502108">
        <w:rPr>
          <w:lang w:val="en-GB"/>
        </w:rPr>
        <w:t>[</w:t>
      </w:r>
      <w:proofErr w:type="spellStart"/>
      <w:r w:rsidRPr="00502108">
        <w:rPr>
          <w:b/>
          <w:bCs/>
          <w:color w:val="FF0000"/>
          <w:lang w:val="en-GB"/>
        </w:rPr>
        <w:t>L0AU</w:t>
      </w:r>
      <w:proofErr w:type="spellEnd"/>
      <w:r w:rsidRPr="00502108">
        <w:rPr>
          <w:lang w:val="en-GB"/>
        </w:rPr>
        <w:t xml:space="preserve">] Amy S. McDonnell, Kelly </w:t>
      </w:r>
      <w:proofErr w:type="spellStart"/>
      <w:r w:rsidRPr="00502108">
        <w:rPr>
          <w:lang w:val="en-GB"/>
        </w:rPr>
        <w:t>Imberger</w:t>
      </w:r>
      <w:proofErr w:type="spellEnd"/>
      <w:r w:rsidRPr="00502108">
        <w:rPr>
          <w:lang w:val="en-GB"/>
        </w:rPr>
        <w:t>, Christopher Poulter, and Joel M. Cooper. 2021. The power and sensitivity of four core driver workload measures for benchmarking the distraction potential of new driver vehicle interfaces. Transportation Research Part F: Traffic Psychology and Behaviour 83, (Nov. 2021), 99-117. DOI: https://</w:t>
      </w:r>
      <w:proofErr w:type="spellStart"/>
      <w:r w:rsidRPr="00502108">
        <w:rPr>
          <w:lang w:val="en-GB"/>
        </w:rPr>
        <w:t>doi.org</w:t>
      </w:r>
      <w:proofErr w:type="spellEnd"/>
      <w:r w:rsidRPr="00502108">
        <w:rPr>
          <w:lang w:val="en-GB"/>
        </w:rPr>
        <w:t>/10.1016/</w:t>
      </w:r>
      <w:proofErr w:type="spellStart"/>
      <w:r w:rsidRPr="00502108">
        <w:rPr>
          <w:lang w:val="en-GB"/>
        </w:rPr>
        <w:t>j.trf.2021.09.019</w:t>
      </w:r>
      <w:proofErr w:type="spellEnd"/>
    </w:p>
    <w:p w14:paraId="10AC2A1E" w14:textId="751595CC" w:rsidR="00CD3FAB" w:rsidRPr="00502108" w:rsidRDefault="00CD3FAB" w:rsidP="00CD3FAB">
      <w:pPr>
        <w:pStyle w:val="Geenafstand"/>
        <w:rPr>
          <w:lang w:val="en-GB"/>
        </w:rPr>
      </w:pPr>
      <w:r w:rsidRPr="00502108">
        <w:rPr>
          <w:lang w:val="en-GB"/>
        </w:rPr>
        <w:t>[</w:t>
      </w:r>
      <w:proofErr w:type="spellStart"/>
      <w:r w:rsidRPr="00502108">
        <w:rPr>
          <w:b/>
          <w:bCs/>
          <w:color w:val="FF0000"/>
          <w:lang w:val="en-GB"/>
        </w:rPr>
        <w:t>L0AV</w:t>
      </w:r>
      <w:proofErr w:type="spellEnd"/>
      <w:r w:rsidRPr="00502108">
        <w:rPr>
          <w:lang w:val="en-GB"/>
        </w:rPr>
        <w:t xml:space="preserve">] </w:t>
      </w:r>
      <w:proofErr w:type="spellStart"/>
      <w:r w:rsidRPr="00502108">
        <w:rPr>
          <w:lang w:val="en-GB"/>
        </w:rPr>
        <w:t>Fanni</w:t>
      </w:r>
      <w:proofErr w:type="spellEnd"/>
      <w:r w:rsidRPr="00502108">
        <w:rPr>
          <w:lang w:val="en-GB"/>
        </w:rPr>
        <w:t xml:space="preserve"> </w:t>
      </w:r>
      <w:proofErr w:type="spellStart"/>
      <w:r w:rsidRPr="00502108">
        <w:rPr>
          <w:lang w:val="en-GB"/>
        </w:rPr>
        <w:t>Vörös</w:t>
      </w:r>
      <w:proofErr w:type="spellEnd"/>
      <w:r w:rsidRPr="00502108">
        <w:rPr>
          <w:lang w:val="en-GB"/>
        </w:rPr>
        <w:t xml:space="preserve">, Zoltán </w:t>
      </w:r>
      <w:proofErr w:type="spellStart"/>
      <w:r w:rsidRPr="00502108">
        <w:rPr>
          <w:lang w:val="en-GB"/>
        </w:rPr>
        <w:t>Tompos</w:t>
      </w:r>
      <w:proofErr w:type="spellEnd"/>
      <w:r w:rsidRPr="00502108">
        <w:rPr>
          <w:lang w:val="en-GB"/>
        </w:rPr>
        <w:t xml:space="preserve">, and Béla </w:t>
      </w:r>
      <w:proofErr w:type="spellStart"/>
      <w:r w:rsidRPr="00502108">
        <w:rPr>
          <w:lang w:val="en-GB"/>
        </w:rPr>
        <w:t>Kovács</w:t>
      </w:r>
      <w:proofErr w:type="spellEnd"/>
      <w:r w:rsidRPr="00502108">
        <w:rPr>
          <w:lang w:val="en-GB"/>
        </w:rPr>
        <w:t xml:space="preserve">. 2019. Examination of car navigation systems and </w:t>
      </w:r>
      <w:proofErr w:type="spellStart"/>
      <w:r w:rsidRPr="00502108">
        <w:rPr>
          <w:lang w:val="en-GB"/>
        </w:rPr>
        <w:t>UX</w:t>
      </w:r>
      <w:proofErr w:type="spellEnd"/>
      <w:r w:rsidRPr="00502108">
        <w:rPr>
          <w:lang w:val="en-GB"/>
        </w:rPr>
        <w:t xml:space="preserve"> designs – suggestion for a new </w:t>
      </w:r>
      <w:proofErr w:type="spellStart"/>
      <w:r w:rsidRPr="00502108">
        <w:rPr>
          <w:lang w:val="en-GB"/>
        </w:rPr>
        <w:t>interaface</w:t>
      </w:r>
      <w:proofErr w:type="spellEnd"/>
      <w:r w:rsidRPr="00502108">
        <w:rPr>
          <w:lang w:val="en-GB"/>
        </w:rPr>
        <w:t xml:space="preserve">. In Proceedings of the International Cartographic </w:t>
      </w:r>
      <w:proofErr w:type="spellStart"/>
      <w:r w:rsidRPr="00502108">
        <w:rPr>
          <w:lang w:val="en-GB"/>
        </w:rPr>
        <w:t>Asscoiation</w:t>
      </w:r>
      <w:proofErr w:type="spellEnd"/>
      <w:r w:rsidRPr="00502108">
        <w:rPr>
          <w:lang w:val="en-GB"/>
        </w:rPr>
        <w:t xml:space="preserve"> (ICC 2019), 2, July 15 – 20, 2019, Tokyo Japan. 139. https://</w:t>
      </w:r>
      <w:proofErr w:type="spellStart"/>
      <w:r w:rsidRPr="00502108">
        <w:rPr>
          <w:lang w:val="en-GB"/>
        </w:rPr>
        <w:t>doi.org</w:t>
      </w:r>
      <w:proofErr w:type="spellEnd"/>
      <w:r w:rsidRPr="00502108">
        <w:rPr>
          <w:lang w:val="en-GB"/>
        </w:rPr>
        <w:t>/10.5194/</w:t>
      </w:r>
      <w:proofErr w:type="spellStart"/>
      <w:r w:rsidRPr="00502108">
        <w:rPr>
          <w:lang w:val="en-GB"/>
        </w:rPr>
        <w:t>ica</w:t>
      </w:r>
      <w:proofErr w:type="spellEnd"/>
      <w:r w:rsidRPr="00502108">
        <w:rPr>
          <w:lang w:val="en-GB"/>
        </w:rPr>
        <w:t>-proc-2-139-2019</w:t>
      </w:r>
    </w:p>
    <w:p w14:paraId="05FB184B" w14:textId="4C94320D" w:rsidR="00CD3FAB" w:rsidRPr="00502108" w:rsidRDefault="00CD3FAB" w:rsidP="00CD3FAB">
      <w:pPr>
        <w:pStyle w:val="Geenafstand"/>
        <w:rPr>
          <w:lang w:val="en-GB"/>
        </w:rPr>
      </w:pPr>
      <w:r w:rsidRPr="00502108">
        <w:rPr>
          <w:lang w:val="en-GB"/>
        </w:rPr>
        <w:t>[</w:t>
      </w:r>
      <w:proofErr w:type="spellStart"/>
      <w:r w:rsidRPr="00502108">
        <w:rPr>
          <w:b/>
          <w:bCs/>
          <w:color w:val="FF0000"/>
          <w:lang w:val="en-GB"/>
        </w:rPr>
        <w:t>L0AW</w:t>
      </w:r>
      <w:proofErr w:type="spellEnd"/>
      <w:r w:rsidRPr="00502108">
        <w:rPr>
          <w:lang w:val="en-GB"/>
        </w:rPr>
        <w:t xml:space="preserve">] Anders Lindgren Walter. 2005. Navigating Navigation: A Safety and Usability Evaluation of the Volvo </w:t>
      </w:r>
      <w:proofErr w:type="spellStart"/>
      <w:r w:rsidRPr="00502108">
        <w:rPr>
          <w:lang w:val="en-GB"/>
        </w:rPr>
        <w:t>P1</w:t>
      </w:r>
      <w:proofErr w:type="spellEnd"/>
      <w:r w:rsidRPr="00502108">
        <w:rPr>
          <w:lang w:val="en-GB"/>
        </w:rPr>
        <w:t xml:space="preserve"> Navigation System. Master’s thesis. Department of Computer and Information Science, Linköping University, Sweden.</w:t>
      </w:r>
    </w:p>
    <w:p w14:paraId="7A0B21E1" w14:textId="7433C31A" w:rsidR="00CD3FAB" w:rsidRPr="00502108" w:rsidRDefault="00CD3FAB" w:rsidP="00CD3FAB">
      <w:pPr>
        <w:pStyle w:val="Geenafstand"/>
        <w:rPr>
          <w:lang w:val="en-GB"/>
        </w:rPr>
      </w:pPr>
      <w:r w:rsidRPr="00502108">
        <w:rPr>
          <w:lang w:val="en-GB"/>
        </w:rPr>
        <w:t>[</w:t>
      </w:r>
      <w:proofErr w:type="spellStart"/>
      <w:r w:rsidRPr="00502108">
        <w:rPr>
          <w:b/>
          <w:bCs/>
          <w:color w:val="FF0000"/>
          <w:lang w:val="en-GB"/>
        </w:rPr>
        <w:t>L0AX</w:t>
      </w:r>
      <w:proofErr w:type="spellEnd"/>
      <w:r w:rsidRPr="00502108">
        <w:rPr>
          <w:lang w:val="en-GB"/>
        </w:rPr>
        <w:t>] Kristie Young, Michael Regan, and Mike Hammer. 2003. Driver Distraction: A Review of the Literature. Monash University Accident Research Centre, Victoria, Australia.</w:t>
      </w:r>
    </w:p>
    <w:p w14:paraId="1042B7C5" w14:textId="620330AD" w:rsidR="00CD3FAB" w:rsidRPr="00502108" w:rsidRDefault="00CD3FAB" w:rsidP="00CD3FAB">
      <w:pPr>
        <w:pStyle w:val="Geenafstand"/>
        <w:rPr>
          <w:lang w:val="en-GB"/>
        </w:rPr>
      </w:pPr>
      <w:r w:rsidRPr="00502108">
        <w:rPr>
          <w:lang w:val="en-GB"/>
        </w:rPr>
        <w:lastRenderedPageBreak/>
        <w:t>[</w:t>
      </w:r>
      <w:proofErr w:type="spellStart"/>
      <w:r w:rsidRPr="00502108">
        <w:rPr>
          <w:b/>
          <w:bCs/>
          <w:color w:val="FF0000"/>
          <w:lang w:val="en-GB"/>
        </w:rPr>
        <w:t>L0AY</w:t>
      </w:r>
      <w:proofErr w:type="spellEnd"/>
      <w:r w:rsidRPr="00502108">
        <w:rPr>
          <w:lang w:val="en-GB"/>
        </w:rPr>
        <w:t xml:space="preserve">] Michael A. Regan (Ed.). 2008. Driver Distraction: Theory, Effects, and Mitigation (1st. ed.). CRC Press, Boca Raton. </w:t>
      </w:r>
      <w:proofErr w:type="spellStart"/>
      <w:r w:rsidRPr="00502108">
        <w:rPr>
          <w:lang w:val="en-GB"/>
        </w:rPr>
        <w:t>DOI:https</w:t>
      </w:r>
      <w:proofErr w:type="spellEnd"/>
      <w:r w:rsidRPr="00502108">
        <w:rPr>
          <w:lang w:val="en-GB"/>
        </w:rPr>
        <w:t>://</w:t>
      </w:r>
      <w:proofErr w:type="spellStart"/>
      <w:r w:rsidRPr="00502108">
        <w:rPr>
          <w:lang w:val="en-GB"/>
        </w:rPr>
        <w:t>doi.org</w:t>
      </w:r>
      <w:proofErr w:type="spellEnd"/>
      <w:r w:rsidRPr="00502108">
        <w:rPr>
          <w:lang w:val="en-GB"/>
        </w:rPr>
        <w:t>/10.1201/9781420007497</w:t>
      </w:r>
    </w:p>
    <w:p w14:paraId="4F011D04" w14:textId="1B8A24CC" w:rsidR="00CD3FAB" w:rsidRPr="00502108" w:rsidRDefault="00CD3FAB" w:rsidP="00CD3FAB">
      <w:pPr>
        <w:pStyle w:val="Geenafstand"/>
        <w:rPr>
          <w:lang w:val="en-GB"/>
        </w:rPr>
      </w:pPr>
      <w:r w:rsidRPr="00502108">
        <w:rPr>
          <w:lang w:val="en-GB"/>
        </w:rPr>
        <w:t>[</w:t>
      </w:r>
      <w:proofErr w:type="spellStart"/>
      <w:r w:rsidRPr="00502108">
        <w:rPr>
          <w:b/>
          <w:bCs/>
          <w:color w:val="FF0000"/>
          <w:lang w:val="en-GB"/>
        </w:rPr>
        <w:t>L0AZ</w:t>
      </w:r>
      <w:proofErr w:type="spellEnd"/>
      <w:r w:rsidRPr="00502108">
        <w:rPr>
          <w:lang w:val="en-GB"/>
        </w:rPr>
        <w:t xml:space="preserve">] </w:t>
      </w:r>
      <w:proofErr w:type="spellStart"/>
      <w:r w:rsidRPr="00502108">
        <w:rPr>
          <w:lang w:val="en-GB"/>
        </w:rPr>
        <w:t>Cansu</w:t>
      </w:r>
      <w:proofErr w:type="spellEnd"/>
      <w:r w:rsidRPr="00502108">
        <w:rPr>
          <w:lang w:val="en-GB"/>
        </w:rPr>
        <w:t xml:space="preserve"> Kandemir, Holly A.H. Handley, and Deborah Thompson. 2018. A workload model to evaluate distracters and driver’s aids. International Journal of Industrial Ergonomics 63, (Jan. 2018). 18-36. DOI: https://</w:t>
      </w:r>
      <w:proofErr w:type="spellStart"/>
      <w:r w:rsidRPr="00502108">
        <w:rPr>
          <w:lang w:val="en-GB"/>
        </w:rPr>
        <w:t>doi.org</w:t>
      </w:r>
      <w:proofErr w:type="spellEnd"/>
      <w:r w:rsidRPr="00502108">
        <w:rPr>
          <w:lang w:val="en-GB"/>
        </w:rPr>
        <w:t>/10.1016/</w:t>
      </w:r>
      <w:proofErr w:type="spellStart"/>
      <w:r w:rsidRPr="00502108">
        <w:rPr>
          <w:lang w:val="en-GB"/>
        </w:rPr>
        <w:t>j.ergon.2016.09.004</w:t>
      </w:r>
      <w:proofErr w:type="spellEnd"/>
    </w:p>
    <w:p w14:paraId="6E44EF2E" w14:textId="77777777" w:rsidR="0080480D" w:rsidRPr="00502108" w:rsidRDefault="00CD3FAB" w:rsidP="00CD3FAB">
      <w:pPr>
        <w:pStyle w:val="Geenafstand"/>
        <w:rPr>
          <w:lang w:val="en-GB"/>
        </w:rPr>
      </w:pPr>
      <w:r w:rsidRPr="00502108">
        <w:rPr>
          <w:lang w:val="en-GB"/>
        </w:rPr>
        <w:t>[</w:t>
      </w:r>
      <w:proofErr w:type="spellStart"/>
      <w:r w:rsidRPr="00502108">
        <w:rPr>
          <w:b/>
          <w:bCs/>
          <w:color w:val="FF0000"/>
          <w:lang w:val="en-GB"/>
        </w:rPr>
        <w:t>L0BA</w:t>
      </w:r>
      <w:proofErr w:type="spellEnd"/>
      <w:r w:rsidRPr="00502108">
        <w:rPr>
          <w:lang w:val="en-GB"/>
        </w:rPr>
        <w:t xml:space="preserve">] Oscar Oviedo-Trespalacios, Mark King, Atiyeh </w:t>
      </w:r>
      <w:proofErr w:type="spellStart"/>
      <w:r w:rsidRPr="00502108">
        <w:rPr>
          <w:lang w:val="en-GB"/>
        </w:rPr>
        <w:t>Vaezipour</w:t>
      </w:r>
      <w:proofErr w:type="spellEnd"/>
      <w:r w:rsidRPr="00502108">
        <w:rPr>
          <w:lang w:val="en-GB"/>
        </w:rPr>
        <w:t>, and Verity Truelove. 2019. Can our phones keep us safe? A content analysis of smartphone applications to prevent mobile phone distracted driving.</w:t>
      </w:r>
    </w:p>
    <w:p w14:paraId="21546F20" w14:textId="036437F9" w:rsidR="00660E3C" w:rsidRPr="00502108" w:rsidRDefault="00D86D12" w:rsidP="00CD3FAB">
      <w:pPr>
        <w:pStyle w:val="Geenafstand"/>
        <w:rPr>
          <w:lang w:val="en-GB"/>
        </w:rPr>
      </w:pPr>
      <w:r w:rsidRPr="00CA5D16">
        <w:t>[</w:t>
      </w:r>
      <w:proofErr w:type="spellStart"/>
      <w:r w:rsidRPr="00CA5D16">
        <w:rPr>
          <w:b/>
          <w:bCs/>
          <w:color w:val="FF0000"/>
        </w:rPr>
        <w:t>L0BB</w:t>
      </w:r>
      <w:proofErr w:type="spellEnd"/>
      <w:r w:rsidRPr="00CA5D16">
        <w:t xml:space="preserve">] TomTom-navigatie | Nieuwste TomTom GO-serie voor bestuurders. </w:t>
      </w:r>
      <w:r w:rsidRPr="00502108">
        <w:rPr>
          <w:lang w:val="en-GB"/>
        </w:rPr>
        <w:t xml:space="preserve">Retrieved July 21, 2023 from </w:t>
      </w:r>
      <w:r w:rsidR="00660E3C" w:rsidRPr="00502108">
        <w:rPr>
          <w:lang w:val="en-GB"/>
        </w:rPr>
        <w:t>https://</w:t>
      </w:r>
      <w:proofErr w:type="spellStart"/>
      <w:r w:rsidR="00660E3C" w:rsidRPr="00502108">
        <w:rPr>
          <w:lang w:val="en-GB"/>
        </w:rPr>
        <w:t>www.tomtom.com</w:t>
      </w:r>
      <w:proofErr w:type="spellEnd"/>
      <w:r w:rsidR="00660E3C" w:rsidRPr="00502108">
        <w:rPr>
          <w:lang w:val="en-GB"/>
        </w:rPr>
        <w:t>/</w:t>
      </w:r>
      <w:proofErr w:type="spellStart"/>
      <w:r w:rsidR="00660E3C" w:rsidRPr="00502108">
        <w:rPr>
          <w:lang w:val="en-GB"/>
        </w:rPr>
        <w:t>nl_nl</w:t>
      </w:r>
      <w:proofErr w:type="spellEnd"/>
      <w:r w:rsidR="00660E3C" w:rsidRPr="00502108">
        <w:rPr>
          <w:lang w:val="en-GB"/>
        </w:rPr>
        <w:t>/navigation/car-</w:t>
      </w:r>
      <w:proofErr w:type="spellStart"/>
      <w:r w:rsidR="00660E3C" w:rsidRPr="00502108">
        <w:rPr>
          <w:lang w:val="en-GB"/>
        </w:rPr>
        <w:t>gps</w:t>
      </w:r>
      <w:proofErr w:type="spellEnd"/>
      <w:r w:rsidR="00660E3C" w:rsidRPr="00502108">
        <w:rPr>
          <w:lang w:val="en-GB"/>
        </w:rPr>
        <w:t>/</w:t>
      </w:r>
    </w:p>
    <w:p w14:paraId="24DDF6A0" w14:textId="77777777" w:rsidR="00660E3C" w:rsidRPr="00502108" w:rsidRDefault="00660E3C" w:rsidP="00660E3C">
      <w:pPr>
        <w:pStyle w:val="Geenafstand"/>
        <w:rPr>
          <w:lang w:val="en-GB"/>
        </w:rPr>
      </w:pPr>
      <w:r w:rsidRPr="00502108">
        <w:rPr>
          <w:lang w:val="en-GB"/>
        </w:rPr>
        <w:t>[</w:t>
      </w:r>
      <w:proofErr w:type="spellStart"/>
      <w:r w:rsidRPr="00502108">
        <w:rPr>
          <w:b/>
          <w:bCs/>
          <w:color w:val="FF0000"/>
          <w:lang w:val="en-GB"/>
        </w:rPr>
        <w:t>L0BC</w:t>
      </w:r>
      <w:proofErr w:type="spellEnd"/>
      <w:r w:rsidRPr="00502108">
        <w:rPr>
          <w:lang w:val="en-GB"/>
        </w:rPr>
        <w:t>] iOS - CarPlay - Apple. Retrieved July 21, 2023 from https://</w:t>
      </w:r>
      <w:proofErr w:type="spellStart"/>
      <w:r w:rsidRPr="00502108">
        <w:rPr>
          <w:lang w:val="en-GB"/>
        </w:rPr>
        <w:t>www.apple.com</w:t>
      </w:r>
      <w:proofErr w:type="spellEnd"/>
      <w:r w:rsidRPr="00502108">
        <w:rPr>
          <w:lang w:val="en-GB"/>
        </w:rPr>
        <w:t>/</w:t>
      </w:r>
      <w:proofErr w:type="spellStart"/>
      <w:r w:rsidRPr="00502108">
        <w:rPr>
          <w:lang w:val="en-GB"/>
        </w:rPr>
        <w:t>ios</w:t>
      </w:r>
      <w:proofErr w:type="spellEnd"/>
      <w:r w:rsidRPr="00502108">
        <w:rPr>
          <w:lang w:val="en-GB"/>
        </w:rPr>
        <w:t>/</w:t>
      </w:r>
      <w:proofErr w:type="spellStart"/>
      <w:r w:rsidRPr="00502108">
        <w:rPr>
          <w:lang w:val="en-GB"/>
        </w:rPr>
        <w:t>carplay</w:t>
      </w:r>
      <w:proofErr w:type="spellEnd"/>
      <w:r w:rsidRPr="00502108">
        <w:rPr>
          <w:lang w:val="en-GB"/>
        </w:rPr>
        <w:t>/</w:t>
      </w:r>
    </w:p>
    <w:p w14:paraId="205F92B4" w14:textId="695CEC4B" w:rsidR="00E21CEE" w:rsidRPr="00502108" w:rsidRDefault="00660E3C" w:rsidP="00660E3C">
      <w:pPr>
        <w:pStyle w:val="Geenafstand"/>
        <w:rPr>
          <w:lang w:val="en-GB"/>
        </w:rPr>
      </w:pPr>
      <w:r w:rsidRPr="00502108">
        <w:rPr>
          <w:lang w:val="en-GB"/>
        </w:rPr>
        <w:t>[</w:t>
      </w:r>
      <w:proofErr w:type="spellStart"/>
      <w:r w:rsidRPr="00502108">
        <w:rPr>
          <w:b/>
          <w:bCs/>
          <w:color w:val="FF0000"/>
          <w:lang w:val="en-GB"/>
        </w:rPr>
        <w:t>L0BD</w:t>
      </w:r>
      <w:proofErr w:type="spellEnd"/>
      <w:r w:rsidRPr="00502108">
        <w:rPr>
          <w:lang w:val="en-GB"/>
        </w:rPr>
        <w:t xml:space="preserve">] Android Auto | Android. Retrieved July 21, 2023 from </w:t>
      </w:r>
      <w:r w:rsidR="00E21CEE" w:rsidRPr="00502108">
        <w:rPr>
          <w:lang w:val="en-GB"/>
        </w:rPr>
        <w:t>https://</w:t>
      </w:r>
      <w:proofErr w:type="spellStart"/>
      <w:r w:rsidR="00E21CEE" w:rsidRPr="00502108">
        <w:rPr>
          <w:lang w:val="en-GB"/>
        </w:rPr>
        <w:t>www.android.com</w:t>
      </w:r>
      <w:proofErr w:type="spellEnd"/>
      <w:r w:rsidR="00E21CEE" w:rsidRPr="00502108">
        <w:rPr>
          <w:lang w:val="en-GB"/>
        </w:rPr>
        <w:t>/</w:t>
      </w:r>
      <w:proofErr w:type="spellStart"/>
      <w:r w:rsidR="00E21CEE" w:rsidRPr="00502108">
        <w:rPr>
          <w:lang w:val="en-GB"/>
        </w:rPr>
        <w:t>intl</w:t>
      </w:r>
      <w:proofErr w:type="spellEnd"/>
      <w:r w:rsidR="00E21CEE" w:rsidRPr="00502108">
        <w:rPr>
          <w:lang w:val="en-GB"/>
        </w:rPr>
        <w:t>/</w:t>
      </w:r>
      <w:proofErr w:type="spellStart"/>
      <w:r w:rsidR="00E21CEE" w:rsidRPr="00502108">
        <w:rPr>
          <w:lang w:val="en-GB"/>
        </w:rPr>
        <w:t>nl_nl</w:t>
      </w:r>
      <w:proofErr w:type="spellEnd"/>
      <w:r w:rsidR="00E21CEE" w:rsidRPr="00502108">
        <w:rPr>
          <w:lang w:val="en-GB"/>
        </w:rPr>
        <w:t>/auto/</w:t>
      </w:r>
    </w:p>
    <w:p w14:paraId="633653F9" w14:textId="4129C39A" w:rsidR="003E3B29" w:rsidRPr="00502108" w:rsidRDefault="00E21CEE" w:rsidP="00660E3C">
      <w:pPr>
        <w:pStyle w:val="Geenafstand"/>
        <w:rPr>
          <w:lang w:val="en-GB"/>
        </w:rPr>
      </w:pPr>
      <w:r w:rsidRPr="00502108">
        <w:rPr>
          <w:lang w:val="en-GB"/>
        </w:rPr>
        <w:t>[</w:t>
      </w:r>
      <w:proofErr w:type="spellStart"/>
      <w:r w:rsidRPr="00502108">
        <w:rPr>
          <w:b/>
          <w:bCs/>
          <w:color w:val="FF0000"/>
          <w:lang w:val="en-GB"/>
        </w:rPr>
        <w:t>L0BE</w:t>
      </w:r>
      <w:proofErr w:type="spellEnd"/>
      <w:r w:rsidRPr="00502108">
        <w:rPr>
          <w:lang w:val="en-GB"/>
        </w:rPr>
        <w:t xml:space="preserve">] </w:t>
      </w:r>
      <w:r w:rsidR="006A226C" w:rsidRPr="00502108">
        <w:rPr>
          <w:lang w:val="en-GB"/>
        </w:rPr>
        <w:t xml:space="preserve">GPS Logger - Apps op Google Play. Retrieved July 21, 2023 from </w:t>
      </w:r>
      <w:r w:rsidR="003E3B29" w:rsidRPr="00502108">
        <w:rPr>
          <w:lang w:val="en-GB"/>
        </w:rPr>
        <w:t>https://play.google.com/store/apps/details?id=eu.basicairdata.graziano.gpslogger</w:t>
      </w:r>
    </w:p>
    <w:p w14:paraId="1B0A99D4" w14:textId="4CA995A9" w:rsidR="00031A19" w:rsidRPr="00502108" w:rsidRDefault="003E3B29" w:rsidP="00660E3C">
      <w:pPr>
        <w:pStyle w:val="Geenafstand"/>
        <w:rPr>
          <w:lang w:val="en-GB"/>
        </w:rPr>
      </w:pPr>
      <w:r w:rsidRPr="00502108">
        <w:rPr>
          <w:lang w:val="en-GB"/>
        </w:rPr>
        <w:t>[</w:t>
      </w:r>
      <w:proofErr w:type="spellStart"/>
      <w:r w:rsidRPr="00502108">
        <w:rPr>
          <w:b/>
          <w:bCs/>
          <w:color w:val="FF0000"/>
          <w:lang w:val="en-GB"/>
        </w:rPr>
        <w:t>L0BF</w:t>
      </w:r>
      <w:proofErr w:type="spellEnd"/>
      <w:r w:rsidRPr="00502108">
        <w:rPr>
          <w:lang w:val="en-GB"/>
        </w:rPr>
        <w:t>]</w:t>
      </w:r>
      <w:r w:rsidR="007C12E2" w:rsidRPr="00502108">
        <w:rPr>
          <w:lang w:val="en-GB"/>
        </w:rPr>
        <w:t xml:space="preserve"> Mann–Whitney U test - Wikipedia. Retrieved June 22, 2023 from </w:t>
      </w:r>
      <w:r w:rsidR="00031A19" w:rsidRPr="00502108">
        <w:rPr>
          <w:lang w:val="en-GB"/>
        </w:rPr>
        <w:t>https://en.wikipedia.org/wiki/Mann%E2%80%93Whitney_U_test#Effect_sizes</w:t>
      </w:r>
    </w:p>
    <w:p w14:paraId="30B43C78" w14:textId="015F51B9" w:rsidR="00B257D0" w:rsidRPr="00502108" w:rsidRDefault="00031A19" w:rsidP="00660E3C">
      <w:pPr>
        <w:pStyle w:val="Geenafstand"/>
        <w:rPr>
          <w:lang w:val="en-GB"/>
        </w:rPr>
      </w:pPr>
      <w:r w:rsidRPr="00502108">
        <w:rPr>
          <w:lang w:val="en-GB"/>
        </w:rPr>
        <w:t>[</w:t>
      </w:r>
      <w:proofErr w:type="spellStart"/>
      <w:r w:rsidRPr="00502108">
        <w:rPr>
          <w:b/>
          <w:bCs/>
          <w:color w:val="FF0000"/>
          <w:lang w:val="en-GB"/>
        </w:rPr>
        <w:t>L0BG</w:t>
      </w:r>
      <w:proofErr w:type="spellEnd"/>
      <w:r w:rsidRPr="00502108">
        <w:rPr>
          <w:lang w:val="en-GB"/>
        </w:rPr>
        <w:t xml:space="preserve">] Hans W. Wendt. 1972. Dealing with a common problem in Social Science: A simplified rank-biserial coefficient of correlation based on the U statistic. European Journal of Social Psychology 2, 4 (October 1972), 463-465. </w:t>
      </w:r>
      <w:r w:rsidR="00B257D0" w:rsidRPr="00502108">
        <w:rPr>
          <w:lang w:val="en-GB"/>
        </w:rPr>
        <w:t>https://</w:t>
      </w:r>
      <w:proofErr w:type="spellStart"/>
      <w:r w:rsidR="00B257D0" w:rsidRPr="00502108">
        <w:rPr>
          <w:lang w:val="en-GB"/>
        </w:rPr>
        <w:t>doi.org</w:t>
      </w:r>
      <w:proofErr w:type="spellEnd"/>
      <w:r w:rsidR="00B257D0" w:rsidRPr="00502108">
        <w:rPr>
          <w:lang w:val="en-GB"/>
        </w:rPr>
        <w:t>/10.1002/</w:t>
      </w:r>
      <w:proofErr w:type="spellStart"/>
      <w:r w:rsidR="00B257D0" w:rsidRPr="00502108">
        <w:rPr>
          <w:lang w:val="en-GB"/>
        </w:rPr>
        <w:t>ejsp.2420020412</w:t>
      </w:r>
      <w:proofErr w:type="spellEnd"/>
    </w:p>
    <w:p w14:paraId="6E75594A" w14:textId="166C540A" w:rsidR="007F3035" w:rsidRPr="00502108" w:rsidRDefault="00B257D0" w:rsidP="00660E3C">
      <w:pPr>
        <w:pStyle w:val="Geenafstand"/>
        <w:rPr>
          <w:lang w:val="en-GB"/>
        </w:rPr>
      </w:pPr>
      <w:r w:rsidRPr="00502108">
        <w:rPr>
          <w:lang w:val="en-GB"/>
        </w:rPr>
        <w:t>[</w:t>
      </w:r>
      <w:proofErr w:type="spellStart"/>
      <w:r w:rsidRPr="00502108">
        <w:rPr>
          <w:b/>
          <w:bCs/>
          <w:color w:val="FF0000"/>
          <w:lang w:val="en-GB"/>
        </w:rPr>
        <w:t>L0BH</w:t>
      </w:r>
      <w:proofErr w:type="spellEnd"/>
      <w:r w:rsidRPr="00502108">
        <w:rPr>
          <w:lang w:val="en-GB"/>
        </w:rPr>
        <w:t xml:space="preserve">] </w:t>
      </w:r>
      <w:proofErr w:type="spellStart"/>
      <w:r w:rsidRPr="00502108">
        <w:rPr>
          <w:lang w:val="en-GB"/>
        </w:rPr>
        <w:t>Rohán</w:t>
      </w:r>
      <w:proofErr w:type="spellEnd"/>
      <w:r w:rsidRPr="00502108">
        <w:rPr>
          <w:lang w:val="en-GB"/>
        </w:rPr>
        <w:t xml:space="preserve"> M. Conroy. 2012. What hypotheses do "Nonparametric" Two-Group Tests Actually Test? The Stata Journal: Promoting communications on statistics and Data 12, 2 (June 2012), 192-190. </w:t>
      </w:r>
      <w:r w:rsidR="007F3035" w:rsidRPr="00502108">
        <w:rPr>
          <w:lang w:val="en-GB"/>
        </w:rPr>
        <w:t>https://</w:t>
      </w:r>
      <w:proofErr w:type="spellStart"/>
      <w:r w:rsidR="007F3035" w:rsidRPr="00502108">
        <w:rPr>
          <w:lang w:val="en-GB"/>
        </w:rPr>
        <w:t>doi.org</w:t>
      </w:r>
      <w:proofErr w:type="spellEnd"/>
      <w:r w:rsidR="007F3035" w:rsidRPr="00502108">
        <w:rPr>
          <w:lang w:val="en-GB"/>
        </w:rPr>
        <w:t>/10.1177/</w:t>
      </w:r>
      <w:proofErr w:type="spellStart"/>
      <w:r w:rsidR="007F3035" w:rsidRPr="00502108">
        <w:rPr>
          <w:lang w:val="en-GB"/>
        </w:rPr>
        <w:t>1536867X1201200202</w:t>
      </w:r>
      <w:proofErr w:type="spellEnd"/>
    </w:p>
    <w:p w14:paraId="2F78B928" w14:textId="7139DFD3" w:rsidR="006D7D18" w:rsidRPr="00502108" w:rsidRDefault="007F3035" w:rsidP="00660E3C">
      <w:pPr>
        <w:pStyle w:val="Geenafstand"/>
        <w:rPr>
          <w:lang w:val="en-GB"/>
        </w:rPr>
      </w:pPr>
      <w:r w:rsidRPr="00502108">
        <w:rPr>
          <w:lang w:val="en-GB"/>
        </w:rPr>
        <w:t>[</w:t>
      </w:r>
      <w:proofErr w:type="spellStart"/>
      <w:r w:rsidRPr="00502108">
        <w:rPr>
          <w:b/>
          <w:bCs/>
          <w:color w:val="FF0000"/>
          <w:lang w:val="en-GB"/>
        </w:rPr>
        <w:t>L0BI</w:t>
      </w:r>
      <w:proofErr w:type="spellEnd"/>
      <w:r w:rsidRPr="00502108">
        <w:rPr>
          <w:lang w:val="en-GB"/>
        </w:rPr>
        <w:t>] Google Maps Platform  |  Google for Developers. Retrieved July 25, 2023 from https://</w:t>
      </w:r>
      <w:proofErr w:type="spellStart"/>
      <w:r w:rsidRPr="00502108">
        <w:rPr>
          <w:lang w:val="en-GB"/>
        </w:rPr>
        <w:t>developers.google.com</w:t>
      </w:r>
      <w:proofErr w:type="spellEnd"/>
      <w:r w:rsidRPr="00502108">
        <w:rPr>
          <w:lang w:val="en-GB"/>
        </w:rPr>
        <w:t>/maps</w:t>
      </w:r>
      <w:r w:rsidR="006D7D18" w:rsidRPr="00502108">
        <w:rPr>
          <w:lang w:val="en-GB"/>
        </w:rPr>
        <w:br w:type="page"/>
      </w:r>
    </w:p>
    <w:p w14:paraId="0DF2EBBF" w14:textId="37492237" w:rsidR="00D10CEE" w:rsidRPr="00502108" w:rsidRDefault="00CD2C6B" w:rsidP="001079DE">
      <w:pPr>
        <w:pStyle w:val="Kop1"/>
        <w:rPr>
          <w:lang w:val="en-GB"/>
        </w:rPr>
      </w:pPr>
      <w:r w:rsidRPr="00502108">
        <w:rPr>
          <w:lang w:val="en-GB"/>
        </w:rPr>
        <w:lastRenderedPageBreak/>
        <w:t xml:space="preserve">Appendix </w:t>
      </w:r>
      <w:r w:rsidRPr="00502108">
        <w:rPr>
          <w:color w:val="FF0000"/>
          <w:lang w:val="en-GB"/>
        </w:rPr>
        <w:t>HL</w:t>
      </w:r>
      <w:r w:rsidRPr="00502108">
        <w:rPr>
          <w:lang w:val="en-GB"/>
        </w:rPr>
        <w:t>: Survey Change Log</w:t>
      </w:r>
    </w:p>
    <w:p w14:paraId="49126AB1" w14:textId="69B9FD81" w:rsidR="001079DE" w:rsidRPr="00502108" w:rsidRDefault="001079DE" w:rsidP="001079DE">
      <w:pPr>
        <w:pStyle w:val="Geenafstand"/>
        <w:rPr>
          <w:lang w:val="en-GB"/>
        </w:rPr>
      </w:pPr>
      <w:r w:rsidRPr="00502108">
        <w:rPr>
          <w:lang w:val="en-GB"/>
        </w:rPr>
        <w:t xml:space="preserve">A </w:t>
      </w:r>
      <w:r w:rsidR="00F07433" w:rsidRPr="00502108">
        <w:rPr>
          <w:lang w:val="en-GB"/>
        </w:rPr>
        <w:t>change log was kept to log any changes made to the survey</w:t>
      </w:r>
      <w:r w:rsidR="00E01CA5" w:rsidRPr="00502108">
        <w:rPr>
          <w:lang w:val="en-GB"/>
        </w:rPr>
        <w:t xml:space="preserve">, displayed in table </w:t>
      </w:r>
      <w:proofErr w:type="spellStart"/>
      <w:r w:rsidR="00E01CA5" w:rsidRPr="00502108">
        <w:rPr>
          <w:color w:val="FF0000"/>
          <w:lang w:val="en-GB"/>
        </w:rPr>
        <w:t>LM</w:t>
      </w:r>
      <w:proofErr w:type="spellEnd"/>
      <w:r w:rsidR="00E01CA5" w:rsidRPr="00502108">
        <w:rPr>
          <w:lang w:val="en-GB"/>
        </w:rPr>
        <w:t>.</w:t>
      </w:r>
    </w:p>
    <w:p w14:paraId="12056E63" w14:textId="77777777" w:rsidR="0096522E" w:rsidRPr="00502108" w:rsidRDefault="0096522E" w:rsidP="0096522E">
      <w:pPr>
        <w:rPr>
          <w:lang w:val="en-GB"/>
        </w:rPr>
      </w:pPr>
    </w:p>
    <w:tbl>
      <w:tblPr>
        <w:tblStyle w:val="Tabelraster1"/>
        <w:tblW w:w="0" w:type="auto"/>
        <w:tblLook w:val="04A0" w:firstRow="1" w:lastRow="0" w:firstColumn="1" w:lastColumn="0" w:noHBand="0" w:noVBand="1"/>
      </w:tblPr>
      <w:tblGrid>
        <w:gridCol w:w="752"/>
        <w:gridCol w:w="857"/>
        <w:gridCol w:w="3183"/>
      </w:tblGrid>
      <w:tr w:rsidR="001079DE" w:rsidRPr="00502108" w14:paraId="35E91439" w14:textId="77777777" w:rsidTr="00CD467E">
        <w:tc>
          <w:tcPr>
            <w:tcW w:w="988" w:type="dxa"/>
          </w:tcPr>
          <w:p w14:paraId="5F7B2EBD" w14:textId="77777777" w:rsidR="001079DE" w:rsidRPr="00502108" w:rsidRDefault="001079DE" w:rsidP="001079DE">
            <w:pPr>
              <w:ind w:firstLine="0"/>
              <w:jc w:val="left"/>
              <w:rPr>
                <w:rFonts w:cs="Times New Roman"/>
                <w:i/>
                <w:iCs/>
                <w:szCs w:val="18"/>
                <w:lang w:val="en-GB"/>
              </w:rPr>
            </w:pPr>
            <w:r w:rsidRPr="00502108">
              <w:rPr>
                <w:rFonts w:cs="Times New Roman"/>
                <w:i/>
                <w:iCs/>
                <w:szCs w:val="18"/>
                <w:lang w:val="en-GB"/>
              </w:rPr>
              <w:t>Time</w:t>
            </w:r>
          </w:p>
        </w:tc>
        <w:tc>
          <w:tcPr>
            <w:tcW w:w="992" w:type="dxa"/>
          </w:tcPr>
          <w:p w14:paraId="13BCEA25" w14:textId="77777777" w:rsidR="001079DE" w:rsidRPr="00502108" w:rsidRDefault="001079DE" w:rsidP="001079DE">
            <w:pPr>
              <w:ind w:firstLine="0"/>
              <w:jc w:val="left"/>
              <w:rPr>
                <w:rFonts w:cs="Times New Roman"/>
                <w:i/>
                <w:iCs/>
                <w:szCs w:val="18"/>
                <w:lang w:val="en-GB"/>
              </w:rPr>
            </w:pPr>
            <w:r w:rsidRPr="00502108">
              <w:rPr>
                <w:rFonts w:cs="Times New Roman"/>
                <w:i/>
                <w:iCs/>
                <w:szCs w:val="18"/>
                <w:lang w:val="en-GB"/>
              </w:rPr>
              <w:t>Submits</w:t>
            </w:r>
          </w:p>
        </w:tc>
        <w:tc>
          <w:tcPr>
            <w:tcW w:w="7082" w:type="dxa"/>
          </w:tcPr>
          <w:p w14:paraId="516F4CFB" w14:textId="77777777" w:rsidR="001079DE" w:rsidRPr="00502108" w:rsidRDefault="001079DE" w:rsidP="001079DE">
            <w:pPr>
              <w:ind w:firstLine="0"/>
              <w:jc w:val="left"/>
              <w:rPr>
                <w:rFonts w:cs="Times New Roman"/>
                <w:i/>
                <w:iCs/>
                <w:szCs w:val="18"/>
                <w:lang w:val="en-GB"/>
              </w:rPr>
            </w:pPr>
            <w:r w:rsidRPr="00502108">
              <w:rPr>
                <w:rFonts w:cs="Times New Roman"/>
                <w:i/>
                <w:iCs/>
                <w:szCs w:val="18"/>
                <w:lang w:val="en-GB"/>
              </w:rPr>
              <w:t>Event or change</w:t>
            </w:r>
          </w:p>
        </w:tc>
      </w:tr>
      <w:tr w:rsidR="001079DE" w:rsidRPr="00502108" w14:paraId="4811B680" w14:textId="77777777" w:rsidTr="00CD467E">
        <w:tc>
          <w:tcPr>
            <w:tcW w:w="988" w:type="dxa"/>
          </w:tcPr>
          <w:p w14:paraId="49B99CC8" w14:textId="77777777" w:rsidR="001079DE" w:rsidRPr="00502108" w:rsidRDefault="001079DE" w:rsidP="001079DE">
            <w:pPr>
              <w:ind w:firstLine="0"/>
              <w:jc w:val="left"/>
              <w:rPr>
                <w:rFonts w:cs="Times New Roman"/>
                <w:szCs w:val="18"/>
                <w:lang w:val="en-GB"/>
              </w:rPr>
            </w:pPr>
            <w:r w:rsidRPr="00502108">
              <w:rPr>
                <w:rFonts w:cs="Times New Roman"/>
                <w:szCs w:val="18"/>
                <w:lang w:val="en-GB"/>
              </w:rPr>
              <w:t>29/04 22:00</w:t>
            </w:r>
          </w:p>
        </w:tc>
        <w:tc>
          <w:tcPr>
            <w:tcW w:w="992" w:type="dxa"/>
          </w:tcPr>
          <w:p w14:paraId="70C088D5" w14:textId="77777777" w:rsidR="001079DE" w:rsidRPr="00502108" w:rsidRDefault="001079DE" w:rsidP="001079DE">
            <w:pPr>
              <w:ind w:firstLine="0"/>
              <w:jc w:val="left"/>
              <w:rPr>
                <w:rFonts w:cs="Times New Roman"/>
                <w:szCs w:val="18"/>
                <w:lang w:val="en-GB"/>
              </w:rPr>
            </w:pPr>
            <w:r w:rsidRPr="00502108">
              <w:rPr>
                <w:rFonts w:cs="Times New Roman"/>
                <w:szCs w:val="18"/>
                <w:lang w:val="en-GB"/>
              </w:rPr>
              <w:t>0</w:t>
            </w:r>
          </w:p>
        </w:tc>
        <w:tc>
          <w:tcPr>
            <w:tcW w:w="7082" w:type="dxa"/>
          </w:tcPr>
          <w:p w14:paraId="254E4DF7" w14:textId="79E99ADF" w:rsidR="001079DE" w:rsidRPr="00502108" w:rsidRDefault="001079DE" w:rsidP="001079DE">
            <w:pPr>
              <w:ind w:firstLine="0"/>
              <w:jc w:val="left"/>
              <w:rPr>
                <w:rFonts w:cs="Times New Roman"/>
                <w:szCs w:val="18"/>
                <w:lang w:val="en-GB"/>
              </w:rPr>
            </w:pPr>
            <w:r w:rsidRPr="00502108">
              <w:rPr>
                <w:rFonts w:cs="Times New Roman"/>
                <w:szCs w:val="18"/>
                <w:lang w:val="en-GB"/>
              </w:rPr>
              <w:t>Finalized the survey.</w:t>
            </w:r>
          </w:p>
        </w:tc>
      </w:tr>
      <w:tr w:rsidR="001079DE" w:rsidRPr="00502108" w14:paraId="5A9127F6" w14:textId="77777777" w:rsidTr="00CD467E">
        <w:tc>
          <w:tcPr>
            <w:tcW w:w="988" w:type="dxa"/>
          </w:tcPr>
          <w:p w14:paraId="6A93280F" w14:textId="77777777" w:rsidR="001079DE" w:rsidRPr="00502108" w:rsidRDefault="001079DE" w:rsidP="001079DE">
            <w:pPr>
              <w:ind w:firstLine="0"/>
              <w:jc w:val="left"/>
              <w:rPr>
                <w:rFonts w:cs="Times New Roman"/>
                <w:szCs w:val="18"/>
                <w:lang w:val="en-GB"/>
              </w:rPr>
            </w:pPr>
            <w:r w:rsidRPr="00502108">
              <w:rPr>
                <w:rFonts w:cs="Times New Roman"/>
                <w:szCs w:val="18"/>
                <w:lang w:val="en-GB"/>
              </w:rPr>
              <w:t>30/04 11:00</w:t>
            </w:r>
          </w:p>
        </w:tc>
        <w:tc>
          <w:tcPr>
            <w:tcW w:w="992" w:type="dxa"/>
          </w:tcPr>
          <w:p w14:paraId="2A74C64E" w14:textId="77777777" w:rsidR="001079DE" w:rsidRPr="00502108" w:rsidRDefault="001079DE" w:rsidP="001079DE">
            <w:pPr>
              <w:ind w:firstLine="0"/>
              <w:jc w:val="left"/>
              <w:rPr>
                <w:rFonts w:cs="Times New Roman"/>
                <w:szCs w:val="18"/>
                <w:lang w:val="en-GB"/>
              </w:rPr>
            </w:pPr>
            <w:r w:rsidRPr="00502108">
              <w:rPr>
                <w:rFonts w:cs="Times New Roman"/>
                <w:szCs w:val="18"/>
                <w:lang w:val="en-GB"/>
              </w:rPr>
              <w:t>4</w:t>
            </w:r>
          </w:p>
        </w:tc>
        <w:tc>
          <w:tcPr>
            <w:tcW w:w="7082" w:type="dxa"/>
          </w:tcPr>
          <w:p w14:paraId="5CE865AB" w14:textId="77777777" w:rsidR="001079DE" w:rsidRPr="00502108" w:rsidRDefault="001079DE" w:rsidP="001079DE">
            <w:pPr>
              <w:ind w:firstLine="0"/>
              <w:jc w:val="left"/>
              <w:rPr>
                <w:rFonts w:cs="Times New Roman"/>
                <w:szCs w:val="18"/>
                <w:lang w:val="en-GB"/>
              </w:rPr>
            </w:pPr>
            <w:r w:rsidRPr="00502108">
              <w:rPr>
                <w:rFonts w:cs="Times New Roman"/>
                <w:szCs w:val="18"/>
                <w:lang w:val="en-GB"/>
              </w:rPr>
              <w:t>Corrections spelling errors.</w:t>
            </w:r>
          </w:p>
        </w:tc>
      </w:tr>
      <w:tr w:rsidR="001079DE" w:rsidRPr="00502108" w14:paraId="2A86EE91" w14:textId="77777777" w:rsidTr="00CD467E">
        <w:tc>
          <w:tcPr>
            <w:tcW w:w="988" w:type="dxa"/>
          </w:tcPr>
          <w:p w14:paraId="0DB6F637" w14:textId="77777777" w:rsidR="001079DE" w:rsidRPr="00502108" w:rsidRDefault="001079DE" w:rsidP="001079DE">
            <w:pPr>
              <w:ind w:firstLine="0"/>
              <w:jc w:val="left"/>
              <w:rPr>
                <w:rFonts w:cs="Times New Roman"/>
                <w:szCs w:val="18"/>
                <w:lang w:val="en-GB"/>
              </w:rPr>
            </w:pPr>
            <w:r w:rsidRPr="00502108">
              <w:rPr>
                <w:rFonts w:cs="Times New Roman"/>
                <w:szCs w:val="18"/>
                <w:lang w:val="en-GB"/>
              </w:rPr>
              <w:t>30/04</w:t>
            </w:r>
          </w:p>
          <w:p w14:paraId="3F105A65" w14:textId="77777777" w:rsidR="001079DE" w:rsidRPr="00502108" w:rsidRDefault="001079DE" w:rsidP="001079DE">
            <w:pPr>
              <w:ind w:firstLine="0"/>
              <w:jc w:val="left"/>
              <w:rPr>
                <w:rFonts w:cs="Times New Roman"/>
                <w:szCs w:val="18"/>
                <w:lang w:val="en-GB"/>
              </w:rPr>
            </w:pPr>
            <w:r w:rsidRPr="00502108">
              <w:rPr>
                <w:rFonts w:cs="Times New Roman"/>
                <w:szCs w:val="18"/>
                <w:lang w:val="en-GB"/>
              </w:rPr>
              <w:t>15:00</w:t>
            </w:r>
          </w:p>
        </w:tc>
        <w:tc>
          <w:tcPr>
            <w:tcW w:w="992" w:type="dxa"/>
          </w:tcPr>
          <w:p w14:paraId="7168BA4B" w14:textId="77777777" w:rsidR="001079DE" w:rsidRPr="00502108" w:rsidRDefault="001079DE" w:rsidP="001079DE">
            <w:pPr>
              <w:ind w:firstLine="0"/>
              <w:jc w:val="left"/>
              <w:rPr>
                <w:rFonts w:cs="Times New Roman"/>
                <w:szCs w:val="18"/>
                <w:lang w:val="en-GB"/>
              </w:rPr>
            </w:pPr>
            <w:r w:rsidRPr="00502108">
              <w:rPr>
                <w:rFonts w:cs="Times New Roman"/>
                <w:szCs w:val="18"/>
                <w:lang w:val="en-GB"/>
              </w:rPr>
              <w:t>7</w:t>
            </w:r>
          </w:p>
        </w:tc>
        <w:tc>
          <w:tcPr>
            <w:tcW w:w="7082" w:type="dxa"/>
          </w:tcPr>
          <w:p w14:paraId="59BFB4C6" w14:textId="4E9D940D" w:rsidR="001079DE" w:rsidRPr="00502108" w:rsidRDefault="001079DE" w:rsidP="001079DE">
            <w:pPr>
              <w:ind w:firstLine="0"/>
              <w:jc w:val="left"/>
              <w:rPr>
                <w:rFonts w:cs="Times New Roman"/>
                <w:szCs w:val="18"/>
                <w:lang w:val="en-GB"/>
              </w:rPr>
            </w:pPr>
            <w:r w:rsidRPr="00502108">
              <w:rPr>
                <w:rFonts w:cs="Times New Roman"/>
                <w:szCs w:val="18"/>
                <w:lang w:val="en-GB"/>
              </w:rPr>
              <w:t xml:space="preserve">Added extra question at the end: ‘would you like to participate in a </w:t>
            </w:r>
            <w:r w:rsidR="003E79D5" w:rsidRPr="00502108">
              <w:rPr>
                <w:rFonts w:cs="Times New Roman"/>
                <w:szCs w:val="18"/>
                <w:lang w:val="en-GB"/>
              </w:rPr>
              <w:t>follow up</w:t>
            </w:r>
            <w:r w:rsidRPr="00502108">
              <w:rPr>
                <w:rFonts w:cs="Times New Roman"/>
                <w:szCs w:val="18"/>
                <w:lang w:val="en-GB"/>
              </w:rPr>
              <w:t xml:space="preserve"> study? Leave your email address’.</w:t>
            </w:r>
          </w:p>
        </w:tc>
      </w:tr>
      <w:tr w:rsidR="001079DE" w:rsidRPr="00CA5D16" w14:paraId="5BDD4325" w14:textId="77777777" w:rsidTr="00CD467E">
        <w:tc>
          <w:tcPr>
            <w:tcW w:w="988" w:type="dxa"/>
          </w:tcPr>
          <w:p w14:paraId="157AF3F7" w14:textId="77777777" w:rsidR="001079DE" w:rsidRPr="00502108" w:rsidRDefault="001079DE" w:rsidP="001079DE">
            <w:pPr>
              <w:ind w:firstLine="0"/>
              <w:jc w:val="left"/>
              <w:rPr>
                <w:rFonts w:cs="Times New Roman"/>
                <w:szCs w:val="18"/>
                <w:lang w:val="en-GB"/>
              </w:rPr>
            </w:pPr>
            <w:r w:rsidRPr="00502108">
              <w:rPr>
                <w:rFonts w:cs="Times New Roman"/>
                <w:szCs w:val="18"/>
                <w:lang w:val="en-GB"/>
              </w:rPr>
              <w:t>01/05 12:45</w:t>
            </w:r>
          </w:p>
        </w:tc>
        <w:tc>
          <w:tcPr>
            <w:tcW w:w="992" w:type="dxa"/>
          </w:tcPr>
          <w:p w14:paraId="28EE028E" w14:textId="77777777" w:rsidR="001079DE" w:rsidRPr="00502108" w:rsidRDefault="001079DE" w:rsidP="001079DE">
            <w:pPr>
              <w:ind w:firstLine="0"/>
              <w:jc w:val="left"/>
              <w:rPr>
                <w:rFonts w:cs="Times New Roman"/>
                <w:szCs w:val="18"/>
                <w:lang w:val="en-GB"/>
              </w:rPr>
            </w:pPr>
            <w:r w:rsidRPr="00502108">
              <w:rPr>
                <w:rFonts w:cs="Times New Roman"/>
                <w:szCs w:val="18"/>
                <w:lang w:val="en-GB"/>
              </w:rPr>
              <w:t>18</w:t>
            </w:r>
          </w:p>
        </w:tc>
        <w:tc>
          <w:tcPr>
            <w:tcW w:w="7082" w:type="dxa"/>
          </w:tcPr>
          <w:p w14:paraId="4DE4C16D" w14:textId="77777777" w:rsidR="001079DE" w:rsidRPr="00502108" w:rsidRDefault="001079DE" w:rsidP="001079DE">
            <w:pPr>
              <w:ind w:firstLine="0"/>
              <w:jc w:val="left"/>
              <w:rPr>
                <w:rFonts w:cs="Times New Roman"/>
                <w:szCs w:val="18"/>
                <w:lang w:val="en-GB"/>
              </w:rPr>
            </w:pPr>
            <w:r w:rsidRPr="00502108">
              <w:rPr>
                <w:rFonts w:cs="Times New Roman"/>
                <w:szCs w:val="18"/>
                <w:lang w:val="en-GB"/>
              </w:rPr>
              <w:t>Simplified phrasing of questions 8, 9 and 10 (includes the two matrix questions), after feedback that the questions are complicated.</w:t>
            </w:r>
          </w:p>
        </w:tc>
      </w:tr>
      <w:tr w:rsidR="001079DE" w:rsidRPr="00CA5D16" w14:paraId="3FF5904B" w14:textId="77777777" w:rsidTr="00CD467E">
        <w:tc>
          <w:tcPr>
            <w:tcW w:w="988" w:type="dxa"/>
          </w:tcPr>
          <w:p w14:paraId="5265C665" w14:textId="77777777" w:rsidR="001079DE" w:rsidRPr="00502108" w:rsidRDefault="001079DE" w:rsidP="001079DE">
            <w:pPr>
              <w:ind w:firstLine="0"/>
              <w:jc w:val="left"/>
              <w:rPr>
                <w:rFonts w:cs="Times New Roman"/>
                <w:szCs w:val="18"/>
                <w:lang w:val="en-GB"/>
              </w:rPr>
            </w:pPr>
            <w:r w:rsidRPr="00502108">
              <w:rPr>
                <w:rFonts w:cs="Times New Roman"/>
                <w:szCs w:val="18"/>
                <w:lang w:val="en-GB"/>
              </w:rPr>
              <w:t>08/06</w:t>
            </w:r>
          </w:p>
          <w:p w14:paraId="2578F65F" w14:textId="77777777" w:rsidR="001079DE" w:rsidRPr="00502108" w:rsidRDefault="001079DE" w:rsidP="001079DE">
            <w:pPr>
              <w:ind w:firstLine="0"/>
              <w:jc w:val="left"/>
              <w:rPr>
                <w:rFonts w:cs="Times New Roman"/>
                <w:szCs w:val="18"/>
                <w:lang w:val="en-GB"/>
              </w:rPr>
            </w:pPr>
            <w:r w:rsidRPr="00502108">
              <w:rPr>
                <w:rFonts w:cs="Times New Roman"/>
                <w:szCs w:val="18"/>
                <w:lang w:val="en-GB"/>
              </w:rPr>
              <w:t>15:55</w:t>
            </w:r>
          </w:p>
        </w:tc>
        <w:tc>
          <w:tcPr>
            <w:tcW w:w="992" w:type="dxa"/>
          </w:tcPr>
          <w:p w14:paraId="2C9060A5" w14:textId="77777777" w:rsidR="001079DE" w:rsidRPr="00502108" w:rsidRDefault="001079DE" w:rsidP="001079DE">
            <w:pPr>
              <w:ind w:firstLine="0"/>
              <w:jc w:val="left"/>
              <w:rPr>
                <w:rFonts w:cs="Times New Roman"/>
                <w:szCs w:val="18"/>
                <w:lang w:val="en-GB"/>
              </w:rPr>
            </w:pPr>
            <w:r w:rsidRPr="00502108">
              <w:rPr>
                <w:rFonts w:cs="Times New Roman"/>
                <w:szCs w:val="18"/>
                <w:lang w:val="en-GB"/>
              </w:rPr>
              <w:t>80</w:t>
            </w:r>
          </w:p>
        </w:tc>
        <w:tc>
          <w:tcPr>
            <w:tcW w:w="7082" w:type="dxa"/>
          </w:tcPr>
          <w:p w14:paraId="39D87461" w14:textId="77777777" w:rsidR="001079DE" w:rsidRPr="00502108" w:rsidRDefault="001079DE" w:rsidP="00E01CA5">
            <w:pPr>
              <w:keepNext/>
              <w:ind w:firstLine="0"/>
              <w:jc w:val="left"/>
              <w:rPr>
                <w:rFonts w:cs="Times New Roman"/>
                <w:szCs w:val="18"/>
                <w:lang w:val="en-GB"/>
              </w:rPr>
            </w:pPr>
            <w:r w:rsidRPr="00502108">
              <w:rPr>
                <w:rFonts w:cs="Times New Roman"/>
                <w:szCs w:val="18"/>
                <w:lang w:val="en-GB"/>
              </w:rPr>
              <w:t>The survey was made unavailable for more responses.</w:t>
            </w:r>
          </w:p>
        </w:tc>
      </w:tr>
    </w:tbl>
    <w:p w14:paraId="7ECE7061" w14:textId="076D60A0" w:rsidR="00CD2C6B" w:rsidRPr="00502108" w:rsidRDefault="00E01CA5" w:rsidP="00E01CA5">
      <w:pPr>
        <w:pStyle w:val="Bijschrift"/>
        <w:rPr>
          <w:lang w:val="en-GB"/>
        </w:rPr>
      </w:pPr>
      <w:r w:rsidRPr="00502108">
        <w:rPr>
          <w:lang w:val="en-GB"/>
        </w:rPr>
        <w:t xml:space="preserve">Table </w:t>
      </w:r>
      <w:proofErr w:type="spellStart"/>
      <w:r w:rsidRPr="00502108">
        <w:rPr>
          <w:color w:val="FF0000"/>
          <w:lang w:val="en-GB"/>
        </w:rPr>
        <w:t>LM</w:t>
      </w:r>
      <w:proofErr w:type="spellEnd"/>
      <w:r w:rsidRPr="00502108">
        <w:rPr>
          <w:lang w:val="en-GB"/>
        </w:rPr>
        <w:t>: Changes to the survey are displayed together with the time of the change and the number of submits at the time of the change.</w:t>
      </w:r>
    </w:p>
    <w:p w14:paraId="60694A6A" w14:textId="6F9E754B" w:rsidR="00860EE4" w:rsidRPr="00502108" w:rsidRDefault="00860EE4" w:rsidP="00860EE4">
      <w:pPr>
        <w:pStyle w:val="Kop1"/>
        <w:rPr>
          <w:lang w:val="en-GB"/>
        </w:rPr>
      </w:pPr>
      <w:r w:rsidRPr="00502108">
        <w:rPr>
          <w:lang w:val="en-GB"/>
        </w:rPr>
        <w:t xml:space="preserve">Appendix </w:t>
      </w:r>
      <w:r w:rsidRPr="00502108">
        <w:rPr>
          <w:color w:val="FF0000"/>
          <w:lang w:val="en-GB"/>
        </w:rPr>
        <w:t>HB</w:t>
      </w:r>
      <w:r w:rsidRPr="00502108">
        <w:rPr>
          <w:lang w:val="en-GB"/>
        </w:rPr>
        <w:t xml:space="preserve">: </w:t>
      </w:r>
      <w:r w:rsidR="004C05C9" w:rsidRPr="00502108">
        <w:rPr>
          <w:lang w:val="en-GB"/>
        </w:rPr>
        <w:t>Means Likert-scale survey questions</w:t>
      </w:r>
    </w:p>
    <w:tbl>
      <w:tblPr>
        <w:tblW w:w="4673" w:type="dxa"/>
        <w:tblCellMar>
          <w:left w:w="70" w:type="dxa"/>
          <w:right w:w="70" w:type="dxa"/>
        </w:tblCellMar>
        <w:tblLook w:val="04A0" w:firstRow="1" w:lastRow="0" w:firstColumn="1" w:lastColumn="0" w:noHBand="0" w:noVBand="1"/>
      </w:tblPr>
      <w:tblGrid>
        <w:gridCol w:w="2972"/>
        <w:gridCol w:w="567"/>
        <w:gridCol w:w="567"/>
        <w:gridCol w:w="567"/>
      </w:tblGrid>
      <w:tr w:rsidR="00860EE4" w:rsidRPr="00502108" w14:paraId="262F507C" w14:textId="77777777" w:rsidTr="005B7F31">
        <w:trPr>
          <w:trHeight w:val="300"/>
        </w:trPr>
        <w:tc>
          <w:tcPr>
            <w:tcW w:w="297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77B8AA" w14:textId="77777777" w:rsidR="00860EE4" w:rsidRPr="00502108" w:rsidRDefault="00860EE4" w:rsidP="005B7F31">
            <w:pPr>
              <w:ind w:firstLine="0"/>
              <w:jc w:val="left"/>
              <w:rPr>
                <w:rFonts w:eastAsia="Times New Roman" w:cs="Times New Roman"/>
                <w:color w:val="000000"/>
                <w:szCs w:val="18"/>
                <w:lang w:val="en-GB" w:eastAsia="nl-NL"/>
              </w:rPr>
            </w:pPr>
            <w:r w:rsidRPr="00502108">
              <w:rPr>
                <w:rFonts w:eastAsia="Times New Roman" w:cs="Times New Roman"/>
                <w:color w:val="000000"/>
                <w:szCs w:val="18"/>
                <w:lang w:val="en-GB" w:eastAsia="nl-NL"/>
              </w:rPr>
              <w:t> </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14:paraId="2DF3FD5E" w14:textId="77777777" w:rsidR="00860EE4" w:rsidRPr="00502108" w:rsidRDefault="00860EE4" w:rsidP="005B7F31">
            <w:pPr>
              <w:ind w:firstLine="0"/>
              <w:jc w:val="right"/>
              <w:rPr>
                <w:rFonts w:eastAsia="Times New Roman" w:cs="Times New Roman"/>
                <w:i/>
                <w:iCs/>
                <w:color w:val="000000"/>
                <w:szCs w:val="18"/>
                <w:lang w:val="en-GB" w:eastAsia="nl-NL"/>
              </w:rPr>
            </w:pPr>
            <w:r w:rsidRPr="00502108">
              <w:rPr>
                <w:rFonts w:eastAsia="Times New Roman" w:cs="Times New Roman"/>
                <w:i/>
                <w:iCs/>
                <w:color w:val="000000"/>
                <w:szCs w:val="18"/>
                <w:lang w:val="en-GB" w:eastAsia="nl-NL"/>
              </w:rPr>
              <w:t>x̄(S)</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14:paraId="044BCE0D" w14:textId="77777777" w:rsidR="00860EE4" w:rsidRPr="00502108" w:rsidRDefault="00860EE4" w:rsidP="005B7F31">
            <w:pPr>
              <w:ind w:firstLine="0"/>
              <w:jc w:val="right"/>
              <w:rPr>
                <w:rFonts w:eastAsia="Times New Roman" w:cs="Times New Roman"/>
                <w:i/>
                <w:iCs/>
                <w:color w:val="000000"/>
                <w:szCs w:val="18"/>
                <w:lang w:val="en-GB" w:eastAsia="nl-NL"/>
              </w:rPr>
            </w:pPr>
            <w:r w:rsidRPr="00502108">
              <w:rPr>
                <w:rFonts w:eastAsia="Times New Roman" w:cs="Times New Roman"/>
                <w:i/>
                <w:iCs/>
                <w:color w:val="000000"/>
                <w:szCs w:val="18"/>
                <w:lang w:val="en-GB" w:eastAsia="nl-NL"/>
              </w:rPr>
              <w:t>x̄(I)</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14:paraId="6B2C8676" w14:textId="77777777" w:rsidR="00860EE4" w:rsidRPr="00502108" w:rsidRDefault="00860EE4" w:rsidP="005B7F31">
            <w:pPr>
              <w:ind w:firstLine="0"/>
              <w:jc w:val="right"/>
              <w:rPr>
                <w:rFonts w:eastAsia="Times New Roman" w:cs="Times New Roman"/>
                <w:i/>
                <w:iCs/>
                <w:color w:val="000000"/>
                <w:szCs w:val="18"/>
                <w:lang w:val="en-GB" w:eastAsia="nl-NL"/>
              </w:rPr>
            </w:pPr>
            <w:r w:rsidRPr="00502108">
              <w:rPr>
                <w:rFonts w:eastAsia="Times New Roman" w:cs="Times New Roman"/>
                <w:i/>
                <w:iCs/>
                <w:color w:val="000000"/>
                <w:szCs w:val="18"/>
                <w:lang w:val="en-GB" w:eastAsia="nl-NL"/>
              </w:rPr>
              <w:t>x̄(Z)</w:t>
            </w:r>
          </w:p>
        </w:tc>
      </w:tr>
      <w:tr w:rsidR="00860EE4" w:rsidRPr="00502108" w14:paraId="59772CED"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002F6304" w14:textId="77777777" w:rsidR="00860EE4" w:rsidRPr="00502108" w:rsidRDefault="00860EE4" w:rsidP="005B7F31">
            <w:pPr>
              <w:ind w:firstLine="0"/>
              <w:jc w:val="left"/>
              <w:rPr>
                <w:rFonts w:eastAsia="Times New Roman" w:cs="Times New Roman"/>
                <w:color w:val="000000"/>
                <w:szCs w:val="18"/>
                <w:lang w:val="en-GB" w:eastAsia="nl-NL"/>
              </w:rPr>
            </w:pPr>
            <w:r w:rsidRPr="00502108">
              <w:rPr>
                <w:rFonts w:eastAsia="Times New Roman" w:cs="Times New Roman"/>
                <w:color w:val="000000"/>
                <w:szCs w:val="18"/>
                <w:lang w:val="en-GB" w:eastAsia="nl-NL"/>
              </w:rPr>
              <w:t>distraction_manual</w:t>
            </w:r>
          </w:p>
        </w:tc>
        <w:tc>
          <w:tcPr>
            <w:tcW w:w="567" w:type="dxa"/>
            <w:tcBorders>
              <w:top w:val="nil"/>
              <w:left w:val="nil"/>
              <w:bottom w:val="single" w:sz="4" w:space="0" w:color="auto"/>
              <w:right w:val="single" w:sz="4" w:space="0" w:color="auto"/>
            </w:tcBorders>
            <w:shd w:val="clear" w:color="auto" w:fill="auto"/>
            <w:noWrap/>
            <w:vAlign w:val="bottom"/>
            <w:hideMark/>
          </w:tcPr>
          <w:p w14:paraId="34F64C3F" w14:textId="77777777" w:rsidR="00860EE4" w:rsidRPr="00502108" w:rsidRDefault="00860EE4" w:rsidP="005B7F31">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2,04</w:t>
            </w:r>
          </w:p>
        </w:tc>
        <w:tc>
          <w:tcPr>
            <w:tcW w:w="567" w:type="dxa"/>
            <w:tcBorders>
              <w:top w:val="nil"/>
              <w:left w:val="nil"/>
              <w:bottom w:val="single" w:sz="4" w:space="0" w:color="auto"/>
              <w:right w:val="single" w:sz="4" w:space="0" w:color="auto"/>
            </w:tcBorders>
            <w:shd w:val="clear" w:color="auto" w:fill="auto"/>
            <w:noWrap/>
            <w:vAlign w:val="bottom"/>
            <w:hideMark/>
          </w:tcPr>
          <w:p w14:paraId="67D7E4C7" w14:textId="77777777" w:rsidR="00860EE4" w:rsidRPr="00502108" w:rsidRDefault="00860EE4" w:rsidP="005B7F31">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1,75</w:t>
            </w:r>
          </w:p>
        </w:tc>
        <w:tc>
          <w:tcPr>
            <w:tcW w:w="567" w:type="dxa"/>
            <w:tcBorders>
              <w:top w:val="nil"/>
              <w:left w:val="nil"/>
              <w:bottom w:val="single" w:sz="4" w:space="0" w:color="auto"/>
              <w:right w:val="single" w:sz="4" w:space="0" w:color="auto"/>
            </w:tcBorders>
            <w:shd w:val="clear" w:color="auto" w:fill="auto"/>
            <w:noWrap/>
            <w:vAlign w:val="bottom"/>
            <w:hideMark/>
          </w:tcPr>
          <w:p w14:paraId="607090FD" w14:textId="77777777" w:rsidR="00860EE4" w:rsidRPr="00502108" w:rsidRDefault="00860EE4" w:rsidP="005B7F31">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2,00</w:t>
            </w:r>
          </w:p>
        </w:tc>
      </w:tr>
      <w:tr w:rsidR="00860EE4" w:rsidRPr="00502108" w14:paraId="55D20E51"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4C0352F8" w14:textId="77777777" w:rsidR="00860EE4" w:rsidRPr="00502108" w:rsidRDefault="00860EE4" w:rsidP="005B7F31">
            <w:pPr>
              <w:ind w:firstLine="0"/>
              <w:jc w:val="left"/>
              <w:rPr>
                <w:rFonts w:eastAsia="Times New Roman" w:cs="Times New Roman"/>
                <w:color w:val="000000"/>
                <w:szCs w:val="18"/>
                <w:lang w:val="en-GB" w:eastAsia="nl-NL"/>
              </w:rPr>
            </w:pPr>
            <w:r w:rsidRPr="00502108">
              <w:rPr>
                <w:rFonts w:eastAsia="Times New Roman" w:cs="Times New Roman"/>
                <w:color w:val="000000"/>
                <w:szCs w:val="18"/>
                <w:lang w:val="en-GB" w:eastAsia="nl-NL"/>
              </w:rPr>
              <w:t>distraction_awareness</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3692C9E3" w14:textId="77777777" w:rsidR="00860EE4" w:rsidRPr="00502108" w:rsidRDefault="00860EE4" w:rsidP="005B7F31">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2,61</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3857E27B" w14:textId="77777777" w:rsidR="00860EE4" w:rsidRPr="00502108" w:rsidRDefault="00860EE4" w:rsidP="005B7F31">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2,06</w:t>
            </w:r>
          </w:p>
        </w:tc>
        <w:tc>
          <w:tcPr>
            <w:tcW w:w="567" w:type="dxa"/>
            <w:tcBorders>
              <w:top w:val="nil"/>
              <w:left w:val="nil"/>
              <w:bottom w:val="single" w:sz="4" w:space="0" w:color="auto"/>
              <w:right w:val="single" w:sz="4" w:space="0" w:color="auto"/>
            </w:tcBorders>
            <w:shd w:val="clear" w:color="auto" w:fill="auto"/>
            <w:noWrap/>
            <w:vAlign w:val="bottom"/>
            <w:hideMark/>
          </w:tcPr>
          <w:p w14:paraId="1E985A6F" w14:textId="77777777" w:rsidR="00860EE4" w:rsidRPr="00502108" w:rsidRDefault="00860EE4" w:rsidP="005B7F31">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2,46</w:t>
            </w:r>
          </w:p>
        </w:tc>
      </w:tr>
      <w:tr w:rsidR="00860EE4" w:rsidRPr="00502108" w14:paraId="039E76A7"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767C29E4" w14:textId="77777777" w:rsidR="00860EE4" w:rsidRPr="00502108" w:rsidRDefault="00860EE4" w:rsidP="005B7F31">
            <w:pPr>
              <w:ind w:firstLine="0"/>
              <w:jc w:val="left"/>
              <w:rPr>
                <w:rFonts w:eastAsia="Times New Roman" w:cs="Times New Roman"/>
                <w:color w:val="000000"/>
                <w:szCs w:val="18"/>
                <w:lang w:val="en-GB" w:eastAsia="nl-NL"/>
              </w:rPr>
            </w:pPr>
            <w:r w:rsidRPr="00502108">
              <w:rPr>
                <w:rFonts w:eastAsia="Times New Roman" w:cs="Times New Roman"/>
                <w:color w:val="000000"/>
                <w:szCs w:val="18"/>
                <w:lang w:val="en-GB" w:eastAsia="nl-NL"/>
              </w:rPr>
              <w:t>distraction_shift_focus</w:t>
            </w:r>
          </w:p>
        </w:tc>
        <w:tc>
          <w:tcPr>
            <w:tcW w:w="567" w:type="dxa"/>
            <w:tcBorders>
              <w:top w:val="nil"/>
              <w:left w:val="nil"/>
              <w:bottom w:val="single" w:sz="4" w:space="0" w:color="auto"/>
              <w:right w:val="single" w:sz="4" w:space="0" w:color="auto"/>
            </w:tcBorders>
            <w:shd w:val="clear" w:color="auto" w:fill="auto"/>
            <w:noWrap/>
            <w:vAlign w:val="bottom"/>
            <w:hideMark/>
          </w:tcPr>
          <w:p w14:paraId="14600252" w14:textId="77777777" w:rsidR="00860EE4" w:rsidRPr="00502108" w:rsidRDefault="00860EE4" w:rsidP="005B7F31">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2,11</w:t>
            </w:r>
          </w:p>
        </w:tc>
        <w:tc>
          <w:tcPr>
            <w:tcW w:w="567" w:type="dxa"/>
            <w:tcBorders>
              <w:top w:val="nil"/>
              <w:left w:val="nil"/>
              <w:bottom w:val="single" w:sz="4" w:space="0" w:color="auto"/>
              <w:right w:val="single" w:sz="4" w:space="0" w:color="auto"/>
            </w:tcBorders>
            <w:shd w:val="clear" w:color="auto" w:fill="auto"/>
            <w:noWrap/>
            <w:vAlign w:val="bottom"/>
            <w:hideMark/>
          </w:tcPr>
          <w:p w14:paraId="4245CC3F" w14:textId="77777777" w:rsidR="00860EE4" w:rsidRPr="00502108" w:rsidRDefault="00860EE4" w:rsidP="005B7F31">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1,81</w:t>
            </w:r>
          </w:p>
        </w:tc>
        <w:tc>
          <w:tcPr>
            <w:tcW w:w="567" w:type="dxa"/>
            <w:tcBorders>
              <w:top w:val="nil"/>
              <w:left w:val="nil"/>
              <w:bottom w:val="single" w:sz="4" w:space="0" w:color="auto"/>
              <w:right w:val="single" w:sz="4" w:space="0" w:color="auto"/>
            </w:tcBorders>
            <w:shd w:val="clear" w:color="auto" w:fill="auto"/>
            <w:noWrap/>
            <w:vAlign w:val="bottom"/>
            <w:hideMark/>
          </w:tcPr>
          <w:p w14:paraId="0AB9592B" w14:textId="77777777" w:rsidR="00860EE4" w:rsidRPr="00502108" w:rsidRDefault="00860EE4" w:rsidP="005B7F31">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2,23</w:t>
            </w:r>
          </w:p>
        </w:tc>
      </w:tr>
      <w:tr w:rsidR="00860EE4" w:rsidRPr="00502108" w14:paraId="5AA49E4A"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713AA8B3" w14:textId="77777777" w:rsidR="00860EE4" w:rsidRPr="00502108" w:rsidRDefault="00860EE4" w:rsidP="005B7F31">
            <w:pPr>
              <w:ind w:firstLine="0"/>
              <w:jc w:val="left"/>
              <w:rPr>
                <w:rFonts w:eastAsia="Times New Roman" w:cs="Times New Roman"/>
                <w:color w:val="000000"/>
                <w:szCs w:val="18"/>
                <w:lang w:val="en-GB" w:eastAsia="nl-NL"/>
              </w:rPr>
            </w:pPr>
            <w:r w:rsidRPr="00502108">
              <w:rPr>
                <w:rFonts w:eastAsia="Times New Roman" w:cs="Times New Roman"/>
                <w:color w:val="000000"/>
                <w:szCs w:val="18"/>
                <w:lang w:val="en-GB" w:eastAsia="nl-NL"/>
              </w:rPr>
              <w:t>distraction_mental_load</w:t>
            </w:r>
          </w:p>
        </w:tc>
        <w:tc>
          <w:tcPr>
            <w:tcW w:w="567" w:type="dxa"/>
            <w:tcBorders>
              <w:top w:val="nil"/>
              <w:left w:val="nil"/>
              <w:bottom w:val="single" w:sz="4" w:space="0" w:color="auto"/>
              <w:right w:val="single" w:sz="4" w:space="0" w:color="auto"/>
            </w:tcBorders>
            <w:shd w:val="clear" w:color="auto" w:fill="auto"/>
            <w:noWrap/>
            <w:vAlign w:val="bottom"/>
            <w:hideMark/>
          </w:tcPr>
          <w:p w14:paraId="7266D888" w14:textId="77777777" w:rsidR="00860EE4" w:rsidRPr="00502108" w:rsidRDefault="00860EE4" w:rsidP="005B7F31">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1,79</w:t>
            </w:r>
          </w:p>
        </w:tc>
        <w:tc>
          <w:tcPr>
            <w:tcW w:w="567" w:type="dxa"/>
            <w:tcBorders>
              <w:top w:val="nil"/>
              <w:left w:val="nil"/>
              <w:bottom w:val="single" w:sz="4" w:space="0" w:color="auto"/>
              <w:right w:val="single" w:sz="4" w:space="0" w:color="auto"/>
            </w:tcBorders>
            <w:shd w:val="clear" w:color="auto" w:fill="auto"/>
            <w:noWrap/>
            <w:vAlign w:val="bottom"/>
            <w:hideMark/>
          </w:tcPr>
          <w:p w14:paraId="6E8DBCD5" w14:textId="77777777" w:rsidR="00860EE4" w:rsidRPr="00502108" w:rsidRDefault="00860EE4" w:rsidP="005B7F31">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1,56</w:t>
            </w:r>
          </w:p>
        </w:tc>
        <w:tc>
          <w:tcPr>
            <w:tcW w:w="567" w:type="dxa"/>
            <w:tcBorders>
              <w:top w:val="nil"/>
              <w:left w:val="nil"/>
              <w:bottom w:val="single" w:sz="4" w:space="0" w:color="auto"/>
              <w:right w:val="single" w:sz="4" w:space="0" w:color="auto"/>
            </w:tcBorders>
            <w:shd w:val="clear" w:color="auto" w:fill="auto"/>
            <w:noWrap/>
            <w:vAlign w:val="bottom"/>
            <w:hideMark/>
          </w:tcPr>
          <w:p w14:paraId="4E923914" w14:textId="77777777" w:rsidR="00860EE4" w:rsidRPr="00502108" w:rsidRDefault="00860EE4" w:rsidP="005B7F31">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1,85</w:t>
            </w:r>
          </w:p>
        </w:tc>
      </w:tr>
      <w:tr w:rsidR="00860EE4" w:rsidRPr="00502108" w14:paraId="15F835AF"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7859578B" w14:textId="77777777" w:rsidR="00860EE4" w:rsidRPr="00502108" w:rsidRDefault="00860EE4" w:rsidP="005B7F31">
            <w:pPr>
              <w:ind w:firstLine="0"/>
              <w:jc w:val="left"/>
              <w:rPr>
                <w:rFonts w:eastAsia="Times New Roman" w:cs="Times New Roman"/>
                <w:color w:val="000000"/>
                <w:szCs w:val="18"/>
                <w:lang w:val="en-GB" w:eastAsia="nl-NL"/>
              </w:rPr>
            </w:pPr>
            <w:r w:rsidRPr="00502108">
              <w:rPr>
                <w:rFonts w:eastAsia="Times New Roman" w:cs="Times New Roman"/>
                <w:color w:val="000000"/>
                <w:szCs w:val="18"/>
                <w:lang w:val="en-GB" w:eastAsia="nl-NL"/>
              </w:rPr>
              <w:t>distraction_glance_frequency</w:t>
            </w:r>
          </w:p>
        </w:tc>
        <w:tc>
          <w:tcPr>
            <w:tcW w:w="567" w:type="dxa"/>
            <w:tcBorders>
              <w:top w:val="nil"/>
              <w:left w:val="nil"/>
              <w:bottom w:val="single" w:sz="4" w:space="0" w:color="auto"/>
              <w:right w:val="single" w:sz="4" w:space="0" w:color="auto"/>
            </w:tcBorders>
            <w:shd w:val="clear" w:color="auto" w:fill="auto"/>
            <w:noWrap/>
            <w:vAlign w:val="bottom"/>
            <w:hideMark/>
          </w:tcPr>
          <w:p w14:paraId="16806776" w14:textId="77777777" w:rsidR="00860EE4" w:rsidRPr="00502108" w:rsidRDefault="00860EE4" w:rsidP="005B7F31">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2,21</w:t>
            </w:r>
          </w:p>
        </w:tc>
        <w:tc>
          <w:tcPr>
            <w:tcW w:w="567" w:type="dxa"/>
            <w:tcBorders>
              <w:top w:val="nil"/>
              <w:left w:val="nil"/>
              <w:bottom w:val="single" w:sz="4" w:space="0" w:color="auto"/>
              <w:right w:val="single" w:sz="4" w:space="0" w:color="auto"/>
            </w:tcBorders>
            <w:shd w:val="clear" w:color="auto" w:fill="auto"/>
            <w:noWrap/>
            <w:vAlign w:val="bottom"/>
            <w:hideMark/>
          </w:tcPr>
          <w:p w14:paraId="570DC600" w14:textId="77777777" w:rsidR="00860EE4" w:rsidRPr="00502108" w:rsidRDefault="00860EE4" w:rsidP="005B7F31">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2,00</w:t>
            </w:r>
          </w:p>
        </w:tc>
        <w:tc>
          <w:tcPr>
            <w:tcW w:w="567" w:type="dxa"/>
            <w:tcBorders>
              <w:top w:val="nil"/>
              <w:left w:val="nil"/>
              <w:bottom w:val="single" w:sz="4" w:space="0" w:color="auto"/>
              <w:right w:val="single" w:sz="4" w:space="0" w:color="auto"/>
            </w:tcBorders>
            <w:shd w:val="clear" w:color="auto" w:fill="auto"/>
            <w:noWrap/>
            <w:vAlign w:val="bottom"/>
            <w:hideMark/>
          </w:tcPr>
          <w:p w14:paraId="4671C751" w14:textId="77777777" w:rsidR="00860EE4" w:rsidRPr="00502108" w:rsidRDefault="00860EE4" w:rsidP="005B7F31">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2,15</w:t>
            </w:r>
          </w:p>
        </w:tc>
      </w:tr>
      <w:tr w:rsidR="00860EE4" w:rsidRPr="00502108" w14:paraId="36B6650D"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6E304A72" w14:textId="77777777" w:rsidR="00860EE4" w:rsidRPr="00502108" w:rsidRDefault="00860EE4" w:rsidP="005B7F31">
            <w:pPr>
              <w:ind w:firstLine="0"/>
              <w:jc w:val="left"/>
              <w:rPr>
                <w:rFonts w:eastAsia="Times New Roman" w:cs="Times New Roman"/>
                <w:color w:val="000000"/>
                <w:szCs w:val="18"/>
                <w:lang w:val="en-GB" w:eastAsia="nl-NL"/>
              </w:rPr>
            </w:pPr>
            <w:r w:rsidRPr="00502108">
              <w:rPr>
                <w:rFonts w:eastAsia="Times New Roman" w:cs="Times New Roman"/>
                <w:color w:val="000000"/>
                <w:szCs w:val="18"/>
                <w:lang w:val="en-GB" w:eastAsia="nl-NL"/>
              </w:rPr>
              <w:t>distraction_glance_duration</w:t>
            </w:r>
          </w:p>
        </w:tc>
        <w:tc>
          <w:tcPr>
            <w:tcW w:w="567" w:type="dxa"/>
            <w:tcBorders>
              <w:top w:val="nil"/>
              <w:left w:val="nil"/>
              <w:bottom w:val="single" w:sz="4" w:space="0" w:color="auto"/>
              <w:right w:val="single" w:sz="4" w:space="0" w:color="auto"/>
            </w:tcBorders>
            <w:shd w:val="clear" w:color="auto" w:fill="auto"/>
            <w:noWrap/>
            <w:vAlign w:val="bottom"/>
            <w:hideMark/>
          </w:tcPr>
          <w:p w14:paraId="4DA4E961" w14:textId="77777777" w:rsidR="00860EE4" w:rsidRPr="00502108" w:rsidRDefault="00860EE4" w:rsidP="005B7F31">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2,29</w:t>
            </w:r>
          </w:p>
        </w:tc>
        <w:tc>
          <w:tcPr>
            <w:tcW w:w="567" w:type="dxa"/>
            <w:tcBorders>
              <w:top w:val="nil"/>
              <w:left w:val="nil"/>
              <w:bottom w:val="single" w:sz="4" w:space="0" w:color="auto"/>
              <w:right w:val="single" w:sz="4" w:space="0" w:color="auto"/>
            </w:tcBorders>
            <w:shd w:val="clear" w:color="auto" w:fill="auto"/>
            <w:noWrap/>
            <w:vAlign w:val="bottom"/>
            <w:hideMark/>
          </w:tcPr>
          <w:p w14:paraId="4A9A12B8" w14:textId="77777777" w:rsidR="00860EE4" w:rsidRPr="00502108" w:rsidRDefault="00860EE4" w:rsidP="005B7F31">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2,25</w:t>
            </w:r>
          </w:p>
        </w:tc>
        <w:tc>
          <w:tcPr>
            <w:tcW w:w="567" w:type="dxa"/>
            <w:tcBorders>
              <w:top w:val="nil"/>
              <w:left w:val="nil"/>
              <w:bottom w:val="single" w:sz="4" w:space="0" w:color="auto"/>
              <w:right w:val="single" w:sz="4" w:space="0" w:color="auto"/>
            </w:tcBorders>
            <w:shd w:val="clear" w:color="auto" w:fill="auto"/>
            <w:noWrap/>
            <w:vAlign w:val="bottom"/>
            <w:hideMark/>
          </w:tcPr>
          <w:p w14:paraId="13CCE694" w14:textId="77777777" w:rsidR="00860EE4" w:rsidRPr="00502108" w:rsidRDefault="00860EE4" w:rsidP="005B7F31">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2,23</w:t>
            </w:r>
          </w:p>
        </w:tc>
      </w:tr>
      <w:tr w:rsidR="00860EE4" w:rsidRPr="00502108" w14:paraId="61C2EE20"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0E4F80C9" w14:textId="77777777" w:rsidR="00860EE4" w:rsidRPr="00502108" w:rsidRDefault="00860EE4" w:rsidP="005B7F31">
            <w:pPr>
              <w:ind w:firstLine="0"/>
              <w:jc w:val="left"/>
              <w:rPr>
                <w:rFonts w:eastAsia="Times New Roman" w:cs="Times New Roman"/>
                <w:color w:val="000000"/>
                <w:szCs w:val="18"/>
                <w:lang w:val="en-GB" w:eastAsia="nl-NL"/>
              </w:rPr>
            </w:pPr>
            <w:r w:rsidRPr="00502108">
              <w:rPr>
                <w:rFonts w:eastAsia="Times New Roman" w:cs="Times New Roman"/>
                <w:color w:val="000000"/>
                <w:szCs w:val="18"/>
                <w:lang w:val="en-GB" w:eastAsia="nl-NL"/>
              </w:rPr>
              <w:t>behavior_more_speed</w:t>
            </w:r>
          </w:p>
        </w:tc>
        <w:tc>
          <w:tcPr>
            <w:tcW w:w="567" w:type="dxa"/>
            <w:tcBorders>
              <w:top w:val="nil"/>
              <w:left w:val="nil"/>
              <w:bottom w:val="single" w:sz="4" w:space="0" w:color="auto"/>
              <w:right w:val="single" w:sz="4" w:space="0" w:color="auto"/>
            </w:tcBorders>
            <w:shd w:val="clear" w:color="auto" w:fill="auto"/>
            <w:noWrap/>
            <w:vAlign w:val="bottom"/>
            <w:hideMark/>
          </w:tcPr>
          <w:p w14:paraId="1B0C696D" w14:textId="77777777" w:rsidR="00860EE4" w:rsidRPr="00502108" w:rsidRDefault="00860EE4" w:rsidP="005B7F31">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1,81</w:t>
            </w:r>
          </w:p>
        </w:tc>
        <w:tc>
          <w:tcPr>
            <w:tcW w:w="567" w:type="dxa"/>
            <w:tcBorders>
              <w:top w:val="nil"/>
              <w:left w:val="nil"/>
              <w:bottom w:val="single" w:sz="4" w:space="0" w:color="auto"/>
              <w:right w:val="single" w:sz="4" w:space="0" w:color="auto"/>
            </w:tcBorders>
            <w:shd w:val="clear" w:color="auto" w:fill="auto"/>
            <w:noWrap/>
            <w:vAlign w:val="bottom"/>
            <w:hideMark/>
          </w:tcPr>
          <w:p w14:paraId="46353C3C" w14:textId="77777777" w:rsidR="00860EE4" w:rsidRPr="00502108" w:rsidRDefault="00860EE4" w:rsidP="005B7F31">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2,00</w:t>
            </w:r>
          </w:p>
        </w:tc>
        <w:tc>
          <w:tcPr>
            <w:tcW w:w="567" w:type="dxa"/>
            <w:tcBorders>
              <w:top w:val="nil"/>
              <w:left w:val="nil"/>
              <w:bottom w:val="single" w:sz="4" w:space="0" w:color="auto"/>
              <w:right w:val="single" w:sz="4" w:space="0" w:color="auto"/>
            </w:tcBorders>
            <w:shd w:val="clear" w:color="auto" w:fill="auto"/>
            <w:noWrap/>
            <w:vAlign w:val="bottom"/>
            <w:hideMark/>
          </w:tcPr>
          <w:p w14:paraId="0354A823" w14:textId="77777777" w:rsidR="00860EE4" w:rsidRPr="00502108" w:rsidRDefault="00860EE4" w:rsidP="005B7F31">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1,45</w:t>
            </w:r>
          </w:p>
        </w:tc>
      </w:tr>
      <w:tr w:rsidR="00860EE4" w:rsidRPr="00502108" w14:paraId="791BAAAD"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0E36304D" w14:textId="77777777" w:rsidR="00860EE4" w:rsidRPr="00502108" w:rsidRDefault="00860EE4" w:rsidP="005B7F31">
            <w:pPr>
              <w:ind w:firstLine="0"/>
              <w:jc w:val="left"/>
              <w:rPr>
                <w:rFonts w:eastAsia="Times New Roman" w:cs="Times New Roman"/>
                <w:color w:val="000000"/>
                <w:szCs w:val="18"/>
                <w:lang w:val="en-GB" w:eastAsia="nl-NL"/>
              </w:rPr>
            </w:pPr>
            <w:r w:rsidRPr="00502108">
              <w:rPr>
                <w:rFonts w:eastAsia="Times New Roman" w:cs="Times New Roman"/>
                <w:color w:val="000000"/>
                <w:szCs w:val="18"/>
                <w:lang w:val="en-GB" w:eastAsia="nl-NL"/>
              </w:rPr>
              <w:t>behavior_less_speed</w:t>
            </w:r>
          </w:p>
        </w:tc>
        <w:tc>
          <w:tcPr>
            <w:tcW w:w="567" w:type="dxa"/>
            <w:tcBorders>
              <w:top w:val="nil"/>
              <w:left w:val="nil"/>
              <w:bottom w:val="single" w:sz="4" w:space="0" w:color="auto"/>
              <w:right w:val="single" w:sz="4" w:space="0" w:color="auto"/>
            </w:tcBorders>
            <w:shd w:val="clear" w:color="auto" w:fill="auto"/>
            <w:noWrap/>
            <w:vAlign w:val="bottom"/>
            <w:hideMark/>
          </w:tcPr>
          <w:p w14:paraId="4FE7A8F4" w14:textId="77777777" w:rsidR="00860EE4" w:rsidRPr="00502108" w:rsidRDefault="00860EE4" w:rsidP="005B7F31">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2,69</w:t>
            </w:r>
          </w:p>
        </w:tc>
        <w:tc>
          <w:tcPr>
            <w:tcW w:w="567" w:type="dxa"/>
            <w:tcBorders>
              <w:top w:val="nil"/>
              <w:left w:val="nil"/>
              <w:bottom w:val="single" w:sz="4" w:space="0" w:color="auto"/>
              <w:right w:val="single" w:sz="4" w:space="0" w:color="auto"/>
            </w:tcBorders>
            <w:shd w:val="clear" w:color="auto" w:fill="auto"/>
            <w:noWrap/>
            <w:vAlign w:val="bottom"/>
            <w:hideMark/>
          </w:tcPr>
          <w:p w14:paraId="05496E36" w14:textId="77777777" w:rsidR="00860EE4" w:rsidRPr="00502108" w:rsidRDefault="00860EE4" w:rsidP="005B7F31">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2,57</w:t>
            </w:r>
          </w:p>
        </w:tc>
        <w:tc>
          <w:tcPr>
            <w:tcW w:w="567" w:type="dxa"/>
            <w:tcBorders>
              <w:top w:val="nil"/>
              <w:left w:val="nil"/>
              <w:bottom w:val="single" w:sz="4" w:space="0" w:color="auto"/>
              <w:right w:val="single" w:sz="4" w:space="0" w:color="auto"/>
            </w:tcBorders>
            <w:shd w:val="clear" w:color="auto" w:fill="auto"/>
            <w:noWrap/>
            <w:vAlign w:val="bottom"/>
            <w:hideMark/>
          </w:tcPr>
          <w:p w14:paraId="6D15D1B9" w14:textId="77777777" w:rsidR="00860EE4" w:rsidRPr="00502108" w:rsidRDefault="00860EE4" w:rsidP="005B7F31">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2,18</w:t>
            </w:r>
          </w:p>
        </w:tc>
      </w:tr>
      <w:tr w:rsidR="00860EE4" w:rsidRPr="00502108" w14:paraId="30995615"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356FB472" w14:textId="77777777" w:rsidR="00860EE4" w:rsidRPr="00502108" w:rsidRDefault="00860EE4" w:rsidP="005B7F31">
            <w:pPr>
              <w:ind w:firstLine="0"/>
              <w:jc w:val="left"/>
              <w:rPr>
                <w:rFonts w:eastAsia="Times New Roman" w:cs="Times New Roman"/>
                <w:color w:val="000000"/>
                <w:szCs w:val="18"/>
                <w:lang w:val="en-GB" w:eastAsia="nl-NL"/>
              </w:rPr>
            </w:pPr>
            <w:r w:rsidRPr="00502108">
              <w:rPr>
                <w:rFonts w:eastAsia="Times New Roman" w:cs="Times New Roman"/>
                <w:color w:val="000000"/>
                <w:szCs w:val="18"/>
                <w:lang w:val="en-GB" w:eastAsia="nl-NL"/>
              </w:rPr>
              <w:t>behavior_speed_control</w:t>
            </w:r>
          </w:p>
        </w:tc>
        <w:tc>
          <w:tcPr>
            <w:tcW w:w="567" w:type="dxa"/>
            <w:tcBorders>
              <w:top w:val="nil"/>
              <w:left w:val="nil"/>
              <w:bottom w:val="single" w:sz="4" w:space="0" w:color="auto"/>
              <w:right w:val="single" w:sz="4" w:space="0" w:color="auto"/>
            </w:tcBorders>
            <w:shd w:val="clear" w:color="auto" w:fill="auto"/>
            <w:noWrap/>
            <w:vAlign w:val="bottom"/>
            <w:hideMark/>
          </w:tcPr>
          <w:p w14:paraId="196A4E29" w14:textId="77777777" w:rsidR="00860EE4" w:rsidRPr="00502108" w:rsidRDefault="00860EE4" w:rsidP="005B7F31">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2,04</w:t>
            </w:r>
          </w:p>
        </w:tc>
        <w:tc>
          <w:tcPr>
            <w:tcW w:w="567" w:type="dxa"/>
            <w:tcBorders>
              <w:top w:val="nil"/>
              <w:left w:val="nil"/>
              <w:bottom w:val="single" w:sz="4" w:space="0" w:color="auto"/>
              <w:right w:val="single" w:sz="4" w:space="0" w:color="auto"/>
            </w:tcBorders>
            <w:shd w:val="clear" w:color="auto" w:fill="auto"/>
            <w:noWrap/>
            <w:vAlign w:val="bottom"/>
            <w:hideMark/>
          </w:tcPr>
          <w:p w14:paraId="1E453F15" w14:textId="77777777" w:rsidR="00860EE4" w:rsidRPr="00502108" w:rsidRDefault="00860EE4" w:rsidP="005B7F31">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2,50</w:t>
            </w:r>
          </w:p>
        </w:tc>
        <w:tc>
          <w:tcPr>
            <w:tcW w:w="567" w:type="dxa"/>
            <w:tcBorders>
              <w:top w:val="nil"/>
              <w:left w:val="nil"/>
              <w:bottom w:val="single" w:sz="4" w:space="0" w:color="auto"/>
              <w:right w:val="single" w:sz="4" w:space="0" w:color="auto"/>
            </w:tcBorders>
            <w:shd w:val="clear" w:color="auto" w:fill="auto"/>
            <w:noWrap/>
            <w:vAlign w:val="bottom"/>
            <w:hideMark/>
          </w:tcPr>
          <w:p w14:paraId="6191C758" w14:textId="77777777" w:rsidR="00860EE4" w:rsidRPr="00502108" w:rsidRDefault="00860EE4" w:rsidP="005B7F31">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2,00</w:t>
            </w:r>
          </w:p>
        </w:tc>
      </w:tr>
      <w:tr w:rsidR="00860EE4" w:rsidRPr="00502108" w14:paraId="7813EE0C"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058838AD" w14:textId="77777777" w:rsidR="00860EE4" w:rsidRPr="00502108" w:rsidRDefault="00860EE4" w:rsidP="005B7F31">
            <w:pPr>
              <w:ind w:firstLine="0"/>
              <w:jc w:val="left"/>
              <w:rPr>
                <w:rFonts w:eastAsia="Times New Roman" w:cs="Times New Roman"/>
                <w:color w:val="000000"/>
                <w:szCs w:val="18"/>
                <w:lang w:val="en-GB" w:eastAsia="nl-NL"/>
              </w:rPr>
            </w:pPr>
            <w:r w:rsidRPr="00502108">
              <w:rPr>
                <w:rFonts w:eastAsia="Times New Roman" w:cs="Times New Roman"/>
                <w:color w:val="000000"/>
                <w:szCs w:val="18"/>
                <w:lang w:val="en-GB" w:eastAsia="nl-NL"/>
              </w:rPr>
              <w:t>behavior_lane_position</w:t>
            </w:r>
          </w:p>
        </w:tc>
        <w:tc>
          <w:tcPr>
            <w:tcW w:w="567" w:type="dxa"/>
            <w:tcBorders>
              <w:top w:val="nil"/>
              <w:left w:val="nil"/>
              <w:bottom w:val="single" w:sz="4" w:space="0" w:color="auto"/>
              <w:right w:val="single" w:sz="4" w:space="0" w:color="auto"/>
            </w:tcBorders>
            <w:shd w:val="clear" w:color="auto" w:fill="auto"/>
            <w:noWrap/>
            <w:vAlign w:val="bottom"/>
            <w:hideMark/>
          </w:tcPr>
          <w:p w14:paraId="55F2FE8B" w14:textId="77777777" w:rsidR="00860EE4" w:rsidRPr="00502108" w:rsidRDefault="00860EE4" w:rsidP="005B7F31">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2,58</w:t>
            </w:r>
          </w:p>
        </w:tc>
        <w:tc>
          <w:tcPr>
            <w:tcW w:w="567" w:type="dxa"/>
            <w:tcBorders>
              <w:top w:val="nil"/>
              <w:left w:val="nil"/>
              <w:bottom w:val="single" w:sz="4" w:space="0" w:color="auto"/>
              <w:right w:val="single" w:sz="4" w:space="0" w:color="auto"/>
            </w:tcBorders>
            <w:shd w:val="clear" w:color="auto" w:fill="auto"/>
            <w:noWrap/>
            <w:vAlign w:val="bottom"/>
            <w:hideMark/>
          </w:tcPr>
          <w:p w14:paraId="661BEF17" w14:textId="77777777" w:rsidR="00860EE4" w:rsidRPr="00502108" w:rsidRDefault="00860EE4" w:rsidP="005B7F31">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2,36</w:t>
            </w:r>
          </w:p>
        </w:tc>
        <w:tc>
          <w:tcPr>
            <w:tcW w:w="567" w:type="dxa"/>
            <w:tcBorders>
              <w:top w:val="nil"/>
              <w:left w:val="nil"/>
              <w:bottom w:val="single" w:sz="4" w:space="0" w:color="auto"/>
              <w:right w:val="single" w:sz="4" w:space="0" w:color="auto"/>
            </w:tcBorders>
            <w:shd w:val="clear" w:color="auto" w:fill="auto"/>
            <w:noWrap/>
            <w:vAlign w:val="bottom"/>
            <w:hideMark/>
          </w:tcPr>
          <w:p w14:paraId="58B021F7" w14:textId="77777777" w:rsidR="00860EE4" w:rsidRPr="00502108" w:rsidRDefault="00860EE4" w:rsidP="005B7F31">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2,09</w:t>
            </w:r>
          </w:p>
        </w:tc>
      </w:tr>
      <w:tr w:rsidR="00860EE4" w:rsidRPr="00502108" w14:paraId="4BF11A40"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2FA04316" w14:textId="77777777" w:rsidR="00860EE4" w:rsidRPr="00502108" w:rsidRDefault="00860EE4" w:rsidP="005B7F31">
            <w:pPr>
              <w:ind w:firstLine="0"/>
              <w:jc w:val="left"/>
              <w:rPr>
                <w:rFonts w:eastAsia="Times New Roman" w:cs="Times New Roman"/>
                <w:color w:val="000000"/>
                <w:szCs w:val="18"/>
                <w:lang w:val="en-GB" w:eastAsia="nl-NL"/>
              </w:rPr>
            </w:pPr>
            <w:r w:rsidRPr="00502108">
              <w:rPr>
                <w:rFonts w:eastAsia="Times New Roman" w:cs="Times New Roman"/>
                <w:color w:val="000000"/>
                <w:szCs w:val="18"/>
                <w:lang w:val="en-GB" w:eastAsia="nl-NL"/>
              </w:rPr>
              <w:t>behavior_reaction_time</w:t>
            </w:r>
          </w:p>
        </w:tc>
        <w:tc>
          <w:tcPr>
            <w:tcW w:w="567" w:type="dxa"/>
            <w:tcBorders>
              <w:top w:val="nil"/>
              <w:left w:val="nil"/>
              <w:bottom w:val="single" w:sz="4" w:space="0" w:color="auto"/>
              <w:right w:val="single" w:sz="4" w:space="0" w:color="auto"/>
            </w:tcBorders>
            <w:shd w:val="clear" w:color="auto" w:fill="auto"/>
            <w:noWrap/>
            <w:vAlign w:val="bottom"/>
            <w:hideMark/>
          </w:tcPr>
          <w:p w14:paraId="323A7F3B" w14:textId="77777777" w:rsidR="00860EE4" w:rsidRPr="00502108" w:rsidRDefault="00860EE4" w:rsidP="005B7F31">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2,69</w:t>
            </w:r>
          </w:p>
        </w:tc>
        <w:tc>
          <w:tcPr>
            <w:tcW w:w="567" w:type="dxa"/>
            <w:tcBorders>
              <w:top w:val="nil"/>
              <w:left w:val="nil"/>
              <w:bottom w:val="single" w:sz="4" w:space="0" w:color="auto"/>
              <w:right w:val="single" w:sz="4" w:space="0" w:color="auto"/>
            </w:tcBorders>
            <w:shd w:val="clear" w:color="auto" w:fill="auto"/>
            <w:noWrap/>
            <w:vAlign w:val="bottom"/>
            <w:hideMark/>
          </w:tcPr>
          <w:p w14:paraId="092FC4EA" w14:textId="77777777" w:rsidR="00860EE4" w:rsidRPr="00502108" w:rsidRDefault="00860EE4" w:rsidP="005B7F31">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2,36</w:t>
            </w:r>
          </w:p>
        </w:tc>
        <w:tc>
          <w:tcPr>
            <w:tcW w:w="567" w:type="dxa"/>
            <w:tcBorders>
              <w:top w:val="nil"/>
              <w:left w:val="nil"/>
              <w:bottom w:val="single" w:sz="4" w:space="0" w:color="auto"/>
              <w:right w:val="single" w:sz="4" w:space="0" w:color="auto"/>
            </w:tcBorders>
            <w:shd w:val="clear" w:color="auto" w:fill="auto"/>
            <w:noWrap/>
            <w:vAlign w:val="bottom"/>
            <w:hideMark/>
          </w:tcPr>
          <w:p w14:paraId="08A20D9E" w14:textId="77777777" w:rsidR="00860EE4" w:rsidRPr="00502108" w:rsidRDefault="00860EE4" w:rsidP="005B7F31">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2,18</w:t>
            </w:r>
          </w:p>
        </w:tc>
      </w:tr>
      <w:tr w:rsidR="00860EE4" w:rsidRPr="00502108" w14:paraId="775D8BB1"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7B88D766" w14:textId="77777777" w:rsidR="00860EE4" w:rsidRPr="00502108" w:rsidRDefault="00860EE4" w:rsidP="005B7F31">
            <w:pPr>
              <w:ind w:firstLine="0"/>
              <w:jc w:val="left"/>
              <w:rPr>
                <w:rFonts w:eastAsia="Times New Roman" w:cs="Times New Roman"/>
                <w:color w:val="000000"/>
                <w:szCs w:val="18"/>
                <w:lang w:val="en-GB" w:eastAsia="nl-NL"/>
              </w:rPr>
            </w:pPr>
            <w:r w:rsidRPr="00502108">
              <w:rPr>
                <w:rFonts w:eastAsia="Times New Roman" w:cs="Times New Roman"/>
                <w:color w:val="000000"/>
                <w:szCs w:val="18"/>
                <w:lang w:val="en-GB" w:eastAsia="nl-NL"/>
              </w:rPr>
              <w:t>behavior_wrong_turns</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4BBC4F34" w14:textId="77777777" w:rsidR="00860EE4" w:rsidRPr="00502108" w:rsidRDefault="00860EE4" w:rsidP="005B7F31">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2,81</w:t>
            </w:r>
          </w:p>
        </w:tc>
        <w:tc>
          <w:tcPr>
            <w:tcW w:w="567" w:type="dxa"/>
            <w:tcBorders>
              <w:top w:val="nil"/>
              <w:left w:val="nil"/>
              <w:bottom w:val="single" w:sz="4" w:space="0" w:color="auto"/>
              <w:right w:val="single" w:sz="4" w:space="0" w:color="auto"/>
            </w:tcBorders>
            <w:shd w:val="clear" w:color="auto" w:fill="auto"/>
            <w:noWrap/>
            <w:vAlign w:val="bottom"/>
            <w:hideMark/>
          </w:tcPr>
          <w:p w14:paraId="12374E24" w14:textId="77777777" w:rsidR="00860EE4" w:rsidRPr="00502108" w:rsidRDefault="00860EE4" w:rsidP="005B7F31">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2,50</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6EBD8328" w14:textId="77777777" w:rsidR="00860EE4" w:rsidRPr="00502108" w:rsidRDefault="00860EE4" w:rsidP="005B7F31">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2,00</w:t>
            </w:r>
          </w:p>
        </w:tc>
      </w:tr>
      <w:tr w:rsidR="00860EE4" w:rsidRPr="00502108" w14:paraId="3F23C629"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5AC4F05F" w14:textId="77777777" w:rsidR="00860EE4" w:rsidRPr="00502108" w:rsidRDefault="00860EE4" w:rsidP="005B7F31">
            <w:pPr>
              <w:ind w:firstLine="0"/>
              <w:jc w:val="left"/>
              <w:rPr>
                <w:rFonts w:eastAsia="Times New Roman" w:cs="Times New Roman"/>
                <w:color w:val="000000"/>
                <w:szCs w:val="18"/>
                <w:lang w:val="en-GB" w:eastAsia="nl-NL"/>
              </w:rPr>
            </w:pPr>
            <w:r w:rsidRPr="00502108">
              <w:rPr>
                <w:rFonts w:eastAsia="Times New Roman" w:cs="Times New Roman"/>
                <w:color w:val="000000"/>
                <w:szCs w:val="18"/>
                <w:lang w:val="en-GB" w:eastAsia="nl-NL"/>
              </w:rPr>
              <w:t>behavior_operating_errors</w:t>
            </w:r>
          </w:p>
        </w:tc>
        <w:tc>
          <w:tcPr>
            <w:tcW w:w="567" w:type="dxa"/>
            <w:tcBorders>
              <w:top w:val="nil"/>
              <w:left w:val="nil"/>
              <w:bottom w:val="single" w:sz="4" w:space="0" w:color="auto"/>
              <w:right w:val="single" w:sz="4" w:space="0" w:color="auto"/>
            </w:tcBorders>
            <w:shd w:val="clear" w:color="auto" w:fill="auto"/>
            <w:noWrap/>
            <w:vAlign w:val="bottom"/>
            <w:hideMark/>
          </w:tcPr>
          <w:p w14:paraId="50465C14" w14:textId="77777777" w:rsidR="00860EE4" w:rsidRPr="00502108" w:rsidRDefault="00860EE4" w:rsidP="005B7F31">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1,88</w:t>
            </w:r>
          </w:p>
        </w:tc>
        <w:tc>
          <w:tcPr>
            <w:tcW w:w="567" w:type="dxa"/>
            <w:tcBorders>
              <w:top w:val="nil"/>
              <w:left w:val="nil"/>
              <w:bottom w:val="single" w:sz="4" w:space="0" w:color="auto"/>
              <w:right w:val="single" w:sz="4" w:space="0" w:color="auto"/>
            </w:tcBorders>
            <w:shd w:val="clear" w:color="auto" w:fill="auto"/>
            <w:noWrap/>
            <w:vAlign w:val="bottom"/>
            <w:hideMark/>
          </w:tcPr>
          <w:p w14:paraId="364756DD" w14:textId="77777777" w:rsidR="00860EE4" w:rsidRPr="00502108" w:rsidRDefault="00860EE4" w:rsidP="005B7F31">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1,71</w:t>
            </w:r>
          </w:p>
        </w:tc>
        <w:tc>
          <w:tcPr>
            <w:tcW w:w="567" w:type="dxa"/>
            <w:tcBorders>
              <w:top w:val="nil"/>
              <w:left w:val="nil"/>
              <w:bottom w:val="single" w:sz="4" w:space="0" w:color="auto"/>
              <w:right w:val="single" w:sz="4" w:space="0" w:color="auto"/>
            </w:tcBorders>
            <w:shd w:val="clear" w:color="auto" w:fill="auto"/>
            <w:noWrap/>
            <w:vAlign w:val="bottom"/>
            <w:hideMark/>
          </w:tcPr>
          <w:p w14:paraId="69DC2FD4" w14:textId="77777777" w:rsidR="00860EE4" w:rsidRPr="00502108" w:rsidRDefault="00860EE4" w:rsidP="005B7F31">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1,55</w:t>
            </w:r>
          </w:p>
        </w:tc>
      </w:tr>
      <w:tr w:rsidR="00860EE4" w:rsidRPr="00502108" w14:paraId="2A222445"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5A75ED2F" w14:textId="77777777" w:rsidR="00860EE4" w:rsidRPr="00502108" w:rsidRDefault="00860EE4" w:rsidP="005B7F31">
            <w:pPr>
              <w:ind w:firstLine="0"/>
              <w:jc w:val="left"/>
              <w:rPr>
                <w:rFonts w:eastAsia="Times New Roman" w:cs="Times New Roman"/>
                <w:color w:val="000000"/>
                <w:szCs w:val="18"/>
                <w:lang w:val="en-GB" w:eastAsia="nl-NL"/>
              </w:rPr>
            </w:pPr>
            <w:r w:rsidRPr="00502108">
              <w:rPr>
                <w:rFonts w:eastAsia="Times New Roman" w:cs="Times New Roman"/>
                <w:color w:val="000000"/>
                <w:szCs w:val="18"/>
                <w:lang w:val="en-GB" w:eastAsia="nl-NL"/>
              </w:rPr>
              <w:t>bad_instructions</w:t>
            </w:r>
          </w:p>
        </w:tc>
        <w:tc>
          <w:tcPr>
            <w:tcW w:w="567" w:type="dxa"/>
            <w:tcBorders>
              <w:top w:val="nil"/>
              <w:left w:val="nil"/>
              <w:bottom w:val="single" w:sz="4" w:space="0" w:color="auto"/>
              <w:right w:val="single" w:sz="4" w:space="0" w:color="auto"/>
            </w:tcBorders>
            <w:shd w:val="clear" w:color="auto" w:fill="auto"/>
            <w:noWrap/>
            <w:vAlign w:val="bottom"/>
            <w:hideMark/>
          </w:tcPr>
          <w:p w14:paraId="7918F931" w14:textId="77777777" w:rsidR="00860EE4" w:rsidRPr="00502108" w:rsidRDefault="00860EE4" w:rsidP="005B7F31">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2,04</w:t>
            </w:r>
          </w:p>
        </w:tc>
        <w:tc>
          <w:tcPr>
            <w:tcW w:w="567" w:type="dxa"/>
            <w:tcBorders>
              <w:top w:val="nil"/>
              <w:left w:val="nil"/>
              <w:bottom w:val="single" w:sz="4" w:space="0" w:color="auto"/>
              <w:right w:val="single" w:sz="4" w:space="0" w:color="auto"/>
            </w:tcBorders>
            <w:shd w:val="clear" w:color="auto" w:fill="auto"/>
            <w:noWrap/>
            <w:vAlign w:val="bottom"/>
            <w:hideMark/>
          </w:tcPr>
          <w:p w14:paraId="4E1CB3D4" w14:textId="77777777" w:rsidR="00860EE4" w:rsidRPr="00502108" w:rsidRDefault="00860EE4" w:rsidP="005B7F31">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2,14</w:t>
            </w:r>
          </w:p>
        </w:tc>
        <w:tc>
          <w:tcPr>
            <w:tcW w:w="567" w:type="dxa"/>
            <w:tcBorders>
              <w:top w:val="nil"/>
              <w:left w:val="nil"/>
              <w:bottom w:val="single" w:sz="4" w:space="0" w:color="auto"/>
              <w:right w:val="single" w:sz="4" w:space="0" w:color="auto"/>
            </w:tcBorders>
            <w:shd w:val="clear" w:color="auto" w:fill="auto"/>
            <w:noWrap/>
            <w:vAlign w:val="bottom"/>
            <w:hideMark/>
          </w:tcPr>
          <w:p w14:paraId="3E2B9C90" w14:textId="77777777" w:rsidR="00860EE4" w:rsidRPr="00502108" w:rsidRDefault="00860EE4" w:rsidP="005B7F31">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2,09</w:t>
            </w:r>
          </w:p>
        </w:tc>
      </w:tr>
      <w:tr w:rsidR="00860EE4" w:rsidRPr="00502108" w14:paraId="459217A1"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7AD62A61" w14:textId="77777777" w:rsidR="00860EE4" w:rsidRPr="00502108" w:rsidRDefault="00860EE4" w:rsidP="005B7F31">
            <w:pPr>
              <w:ind w:firstLine="0"/>
              <w:jc w:val="left"/>
              <w:rPr>
                <w:rFonts w:eastAsia="Times New Roman" w:cs="Times New Roman"/>
                <w:color w:val="000000"/>
                <w:szCs w:val="18"/>
                <w:lang w:val="en-GB" w:eastAsia="nl-NL"/>
              </w:rPr>
            </w:pPr>
            <w:r w:rsidRPr="00502108">
              <w:rPr>
                <w:rFonts w:eastAsia="Times New Roman" w:cs="Times New Roman"/>
                <w:color w:val="000000"/>
                <w:szCs w:val="18"/>
                <w:lang w:val="en-GB" w:eastAsia="nl-NL"/>
              </w:rPr>
              <w:t>interruptions</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0524B7BD" w14:textId="77777777" w:rsidR="00860EE4" w:rsidRPr="00502108" w:rsidRDefault="00860EE4" w:rsidP="005B7F31">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2,08</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6CA981BC" w14:textId="77777777" w:rsidR="00860EE4" w:rsidRPr="00502108" w:rsidRDefault="00860EE4" w:rsidP="005B7F31">
            <w:pPr>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1,57</w:t>
            </w:r>
          </w:p>
        </w:tc>
        <w:tc>
          <w:tcPr>
            <w:tcW w:w="567" w:type="dxa"/>
            <w:tcBorders>
              <w:top w:val="nil"/>
              <w:left w:val="nil"/>
              <w:bottom w:val="single" w:sz="4" w:space="0" w:color="auto"/>
              <w:right w:val="single" w:sz="4" w:space="0" w:color="auto"/>
            </w:tcBorders>
            <w:shd w:val="clear" w:color="auto" w:fill="auto"/>
            <w:noWrap/>
            <w:vAlign w:val="bottom"/>
            <w:hideMark/>
          </w:tcPr>
          <w:p w14:paraId="3DE2EC5A" w14:textId="77777777" w:rsidR="00860EE4" w:rsidRPr="00502108" w:rsidRDefault="00860EE4" w:rsidP="005B7F31">
            <w:pPr>
              <w:keepNext/>
              <w:ind w:firstLine="0"/>
              <w:jc w:val="right"/>
              <w:rPr>
                <w:rFonts w:eastAsia="Times New Roman" w:cs="Times New Roman"/>
                <w:color w:val="000000"/>
                <w:szCs w:val="18"/>
                <w:lang w:val="en-GB" w:eastAsia="nl-NL"/>
              </w:rPr>
            </w:pPr>
            <w:r w:rsidRPr="00502108">
              <w:rPr>
                <w:rFonts w:eastAsia="Times New Roman" w:cs="Times New Roman"/>
                <w:color w:val="000000"/>
                <w:szCs w:val="18"/>
                <w:lang w:val="en-GB" w:eastAsia="nl-NL"/>
              </w:rPr>
              <w:t>1,64</w:t>
            </w:r>
          </w:p>
        </w:tc>
      </w:tr>
    </w:tbl>
    <w:p w14:paraId="5CDC4CB6" w14:textId="7878729E" w:rsidR="00860EE4" w:rsidRPr="00502108" w:rsidRDefault="00860EE4" w:rsidP="004C05C9">
      <w:pPr>
        <w:pStyle w:val="Bijschrift"/>
        <w:rPr>
          <w:bCs/>
          <w:lang w:val="en-GB"/>
        </w:rPr>
      </w:pPr>
      <w:r w:rsidRPr="00502108">
        <w:rPr>
          <w:lang w:val="en-GB"/>
        </w:rPr>
        <w:t xml:space="preserve">Table </w:t>
      </w:r>
      <w:r w:rsidRPr="00502108">
        <w:rPr>
          <w:color w:val="FF0000"/>
          <w:lang w:val="en-GB"/>
        </w:rPr>
        <w:t>UP</w:t>
      </w:r>
      <w:r w:rsidRPr="00502108">
        <w:rPr>
          <w:lang w:val="en-GB"/>
        </w:rPr>
        <w:t>: Means of answers to Likert-scale questions. Cells marked grey indicate mean comparisons</w:t>
      </w:r>
      <w:r w:rsidR="00D8081E" w:rsidRPr="00502108">
        <w:rPr>
          <w:lang w:val="en-GB"/>
        </w:rPr>
        <w:t xml:space="preserve"> for which a small likelihood exists that the difference is due to coincidenc</w:t>
      </w:r>
      <w:r w:rsidR="00EF6A05" w:rsidRPr="00502108">
        <w:rPr>
          <w:lang w:val="en-GB"/>
        </w:rPr>
        <w:t>e</w:t>
      </w:r>
      <w:r w:rsidRPr="00502108">
        <w:rPr>
          <w:lang w:val="en-GB"/>
        </w:rPr>
        <w:t>.</w:t>
      </w:r>
    </w:p>
    <w:p w14:paraId="701B6E77" w14:textId="597DD59F" w:rsidR="0097327A" w:rsidRPr="00502108" w:rsidRDefault="0097327A" w:rsidP="00A50049">
      <w:pPr>
        <w:pStyle w:val="Kop1"/>
        <w:rPr>
          <w:lang w:val="en-GB"/>
        </w:rPr>
      </w:pPr>
      <w:r w:rsidRPr="00502108">
        <w:rPr>
          <w:lang w:val="en-GB"/>
        </w:rPr>
        <w:t xml:space="preserve">Appendix </w:t>
      </w:r>
      <w:r w:rsidRPr="00502108">
        <w:rPr>
          <w:color w:val="FF0000"/>
          <w:lang w:val="en-GB"/>
        </w:rPr>
        <w:t>HV</w:t>
      </w:r>
      <w:r w:rsidRPr="00502108">
        <w:rPr>
          <w:lang w:val="en-GB"/>
        </w:rPr>
        <w:t xml:space="preserve">: </w:t>
      </w:r>
      <w:r w:rsidR="003B4419" w:rsidRPr="00502108">
        <w:rPr>
          <w:lang w:val="en-GB"/>
        </w:rPr>
        <w:t>Likert</w:t>
      </w:r>
      <w:r w:rsidR="00243D81" w:rsidRPr="00502108">
        <w:rPr>
          <w:lang w:val="en-GB"/>
        </w:rPr>
        <w:t xml:space="preserve"> scale </w:t>
      </w:r>
      <w:r w:rsidR="003B4419" w:rsidRPr="00502108">
        <w:rPr>
          <w:lang w:val="en-GB"/>
        </w:rPr>
        <w:t>question correlation matrices</w:t>
      </w:r>
    </w:p>
    <w:p w14:paraId="6E61B436" w14:textId="77777777" w:rsidR="00E5354A" w:rsidRPr="00502108" w:rsidRDefault="00E5354A" w:rsidP="00E5354A">
      <w:pPr>
        <w:keepNext/>
        <w:ind w:firstLine="0"/>
        <w:rPr>
          <w:lang w:val="en-GB"/>
        </w:rPr>
      </w:pPr>
      <w:r w:rsidRPr="00502108">
        <w:rPr>
          <w:noProof/>
          <w:lang w:val="en-GB"/>
        </w:rPr>
        <w:drawing>
          <wp:inline distT="0" distB="0" distL="0" distR="0" wp14:anchorId="27A129AA" wp14:editId="6CC827BC">
            <wp:extent cx="3049270" cy="2099310"/>
            <wp:effectExtent l="0" t="0" r="0" b="0"/>
            <wp:docPr id="183998820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9270" cy="2099310"/>
                    </a:xfrm>
                    <a:prstGeom prst="rect">
                      <a:avLst/>
                    </a:prstGeom>
                    <a:noFill/>
                    <a:ln>
                      <a:noFill/>
                    </a:ln>
                  </pic:spPr>
                </pic:pic>
              </a:graphicData>
            </a:graphic>
          </wp:inline>
        </w:drawing>
      </w:r>
    </w:p>
    <w:p w14:paraId="354B5FA6" w14:textId="77777777" w:rsidR="00E5354A" w:rsidRPr="00502108" w:rsidRDefault="00E5354A" w:rsidP="00E5354A">
      <w:pPr>
        <w:pStyle w:val="Bijschrift"/>
        <w:jc w:val="both"/>
        <w:rPr>
          <w:lang w:val="en-GB"/>
        </w:rPr>
      </w:pPr>
      <w:proofErr w:type="spellStart"/>
      <w:r w:rsidRPr="00502108">
        <w:rPr>
          <w:lang w:val="en-GB"/>
        </w:rPr>
        <w:t>Tabel</w:t>
      </w:r>
      <w:proofErr w:type="spellEnd"/>
      <w:r w:rsidRPr="00502108">
        <w:rPr>
          <w:lang w:val="en-GB"/>
        </w:rPr>
        <w:t xml:space="preserve"> </w:t>
      </w:r>
      <w:r w:rsidRPr="00502108">
        <w:rPr>
          <w:color w:val="FF0000"/>
          <w:lang w:val="en-GB"/>
        </w:rPr>
        <w:t>QE</w:t>
      </w:r>
      <w:r w:rsidRPr="00502108">
        <w:rPr>
          <w:lang w:val="en-GB"/>
        </w:rPr>
        <w:t>: Correlation matrix Likert-scale questions Full set (F).</w:t>
      </w:r>
    </w:p>
    <w:p w14:paraId="625B94A0" w14:textId="77777777" w:rsidR="00E5354A" w:rsidRPr="00502108" w:rsidRDefault="00E5354A" w:rsidP="00E5354A">
      <w:pPr>
        <w:rPr>
          <w:lang w:val="en-GB"/>
        </w:rPr>
      </w:pPr>
    </w:p>
    <w:p w14:paraId="586D902B" w14:textId="77777777" w:rsidR="00E5354A" w:rsidRPr="00502108" w:rsidRDefault="00E5354A" w:rsidP="00E5354A">
      <w:pPr>
        <w:pStyle w:val="Geenafstand"/>
        <w:keepNext/>
        <w:rPr>
          <w:lang w:val="en-GB"/>
        </w:rPr>
      </w:pPr>
      <w:r w:rsidRPr="00502108">
        <w:rPr>
          <w:noProof/>
          <w:lang w:val="en-GB"/>
        </w:rPr>
        <w:drawing>
          <wp:inline distT="0" distB="0" distL="0" distR="0" wp14:anchorId="0EDB1814" wp14:editId="06376DBE">
            <wp:extent cx="3049270" cy="2099310"/>
            <wp:effectExtent l="0" t="0" r="0" b="0"/>
            <wp:docPr id="749754713"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9270" cy="2099310"/>
                    </a:xfrm>
                    <a:prstGeom prst="rect">
                      <a:avLst/>
                    </a:prstGeom>
                    <a:noFill/>
                    <a:ln>
                      <a:noFill/>
                    </a:ln>
                  </pic:spPr>
                </pic:pic>
              </a:graphicData>
            </a:graphic>
          </wp:inline>
        </w:drawing>
      </w:r>
    </w:p>
    <w:p w14:paraId="7E409683" w14:textId="77777777" w:rsidR="00E5354A" w:rsidRPr="00502108" w:rsidRDefault="00E5354A" w:rsidP="00E5354A">
      <w:pPr>
        <w:pStyle w:val="Bijschrift"/>
        <w:jc w:val="both"/>
        <w:rPr>
          <w:lang w:val="en-GB"/>
        </w:rPr>
      </w:pPr>
      <w:r w:rsidRPr="00502108">
        <w:rPr>
          <w:lang w:val="en-GB"/>
        </w:rPr>
        <w:t xml:space="preserve">Table </w:t>
      </w:r>
      <w:r w:rsidRPr="00502108">
        <w:rPr>
          <w:color w:val="FF0000"/>
          <w:lang w:val="en-GB"/>
        </w:rPr>
        <w:t>QR</w:t>
      </w:r>
      <w:r w:rsidRPr="00502108">
        <w:rPr>
          <w:lang w:val="en-GB"/>
        </w:rPr>
        <w:t>: Correlation matrix Likert-scale questions Smartphone (S).</w:t>
      </w:r>
    </w:p>
    <w:p w14:paraId="1ED47A89" w14:textId="77777777" w:rsidR="00E5354A" w:rsidRPr="00502108" w:rsidRDefault="00E5354A" w:rsidP="00E5354A">
      <w:pPr>
        <w:rPr>
          <w:lang w:val="en-GB"/>
        </w:rPr>
      </w:pPr>
    </w:p>
    <w:p w14:paraId="653BACE4" w14:textId="1B271731" w:rsidR="00100A91" w:rsidRPr="00502108" w:rsidRDefault="00673E29" w:rsidP="00100A91">
      <w:pPr>
        <w:pStyle w:val="Geenafstand"/>
        <w:keepNext/>
        <w:rPr>
          <w:lang w:val="en-GB"/>
        </w:rPr>
      </w:pPr>
      <w:r w:rsidRPr="00502108">
        <w:rPr>
          <w:noProof/>
          <w:lang w:val="en-GB"/>
        </w:rPr>
        <w:drawing>
          <wp:inline distT="0" distB="0" distL="0" distR="0" wp14:anchorId="0199162D" wp14:editId="45E98211">
            <wp:extent cx="3049270" cy="2105025"/>
            <wp:effectExtent l="0" t="0" r="0" b="9525"/>
            <wp:docPr id="1163281322"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9270" cy="2105025"/>
                    </a:xfrm>
                    <a:prstGeom prst="rect">
                      <a:avLst/>
                    </a:prstGeom>
                    <a:noFill/>
                    <a:ln>
                      <a:noFill/>
                    </a:ln>
                  </pic:spPr>
                </pic:pic>
              </a:graphicData>
            </a:graphic>
          </wp:inline>
        </w:drawing>
      </w:r>
    </w:p>
    <w:p w14:paraId="29C1B12D" w14:textId="17C7358F" w:rsidR="0097327A" w:rsidRPr="00502108" w:rsidRDefault="00100A91" w:rsidP="00100A91">
      <w:pPr>
        <w:pStyle w:val="Bijschrift"/>
        <w:jc w:val="both"/>
        <w:rPr>
          <w:lang w:val="en-GB"/>
        </w:rPr>
      </w:pPr>
      <w:proofErr w:type="spellStart"/>
      <w:r w:rsidRPr="00502108">
        <w:rPr>
          <w:lang w:val="en-GB"/>
        </w:rPr>
        <w:t>Tabel</w:t>
      </w:r>
      <w:proofErr w:type="spellEnd"/>
      <w:r w:rsidRPr="00502108">
        <w:rPr>
          <w:lang w:val="en-GB"/>
        </w:rPr>
        <w:t xml:space="preserve"> </w:t>
      </w:r>
      <w:r w:rsidRPr="00502108">
        <w:rPr>
          <w:color w:val="FF0000"/>
          <w:lang w:val="en-GB"/>
        </w:rPr>
        <w:t>QW</w:t>
      </w:r>
      <w:r w:rsidRPr="00502108">
        <w:rPr>
          <w:lang w:val="en-GB"/>
        </w:rPr>
        <w:t>:</w:t>
      </w:r>
      <w:r w:rsidRPr="00502108">
        <w:rPr>
          <w:noProof/>
          <w:lang w:val="en-GB"/>
        </w:rPr>
        <w:t xml:space="preserve"> Correlation matrix Likert-scale questions </w:t>
      </w:r>
      <w:r w:rsidR="002E6DA1" w:rsidRPr="00502108">
        <w:rPr>
          <w:noProof/>
          <w:lang w:val="en-GB"/>
        </w:rPr>
        <w:t>Integrated (I</w:t>
      </w:r>
      <w:r w:rsidRPr="00502108">
        <w:rPr>
          <w:noProof/>
          <w:lang w:val="en-GB"/>
        </w:rPr>
        <w:t>).</w:t>
      </w:r>
    </w:p>
    <w:p w14:paraId="1BFED717" w14:textId="77777777" w:rsidR="002979B1" w:rsidRPr="00502108" w:rsidRDefault="002979B1" w:rsidP="00E5354A">
      <w:pPr>
        <w:ind w:firstLine="0"/>
        <w:rPr>
          <w:lang w:val="en-GB"/>
        </w:rPr>
      </w:pPr>
    </w:p>
    <w:p w14:paraId="1BE844BE" w14:textId="4D4D292D" w:rsidR="002979B1" w:rsidRPr="00502108" w:rsidRDefault="0049269E" w:rsidP="002979B1">
      <w:pPr>
        <w:pStyle w:val="Geenafstand"/>
        <w:keepNext/>
        <w:rPr>
          <w:lang w:val="en-GB"/>
        </w:rPr>
      </w:pPr>
      <w:r w:rsidRPr="00502108">
        <w:rPr>
          <w:noProof/>
          <w:lang w:val="en-GB"/>
        </w:rPr>
        <w:lastRenderedPageBreak/>
        <w:drawing>
          <wp:inline distT="0" distB="0" distL="0" distR="0" wp14:anchorId="340B5148" wp14:editId="0CB03BDB">
            <wp:extent cx="3049270" cy="2105025"/>
            <wp:effectExtent l="0" t="0" r="0" b="9525"/>
            <wp:docPr id="105432522"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049270" cy="2105025"/>
                    </a:xfrm>
                    <a:prstGeom prst="rect">
                      <a:avLst/>
                    </a:prstGeom>
                    <a:noFill/>
                    <a:ln>
                      <a:noFill/>
                    </a:ln>
                  </pic:spPr>
                </pic:pic>
              </a:graphicData>
            </a:graphic>
          </wp:inline>
        </w:drawing>
      </w:r>
    </w:p>
    <w:p w14:paraId="0F0B645A" w14:textId="14D538E3" w:rsidR="00292566" w:rsidRPr="00502108" w:rsidRDefault="002979B1" w:rsidP="00A51466">
      <w:pPr>
        <w:pStyle w:val="Bijschrift"/>
        <w:jc w:val="both"/>
        <w:rPr>
          <w:lang w:val="en-GB"/>
        </w:rPr>
      </w:pPr>
      <w:r w:rsidRPr="00502108">
        <w:rPr>
          <w:lang w:val="en-GB"/>
        </w:rPr>
        <w:t xml:space="preserve">Table </w:t>
      </w:r>
      <w:r w:rsidRPr="00502108">
        <w:rPr>
          <w:color w:val="FF0000"/>
          <w:lang w:val="en-GB"/>
        </w:rPr>
        <w:t>QT</w:t>
      </w:r>
      <w:r w:rsidRPr="00502108">
        <w:rPr>
          <w:lang w:val="en-GB"/>
        </w:rPr>
        <w:t>: Correlation matrix Likert-scale questions Streaming (Z).</w:t>
      </w:r>
    </w:p>
    <w:p w14:paraId="2136CBE9" w14:textId="23A93FB0" w:rsidR="003B3927" w:rsidRPr="00502108" w:rsidRDefault="003B3927" w:rsidP="00A50049">
      <w:pPr>
        <w:pStyle w:val="Kop1"/>
        <w:rPr>
          <w:lang w:val="en-GB"/>
        </w:rPr>
      </w:pPr>
      <w:r w:rsidRPr="00502108">
        <w:rPr>
          <w:lang w:val="en-GB"/>
        </w:rPr>
        <w:t xml:space="preserve">Appendix </w:t>
      </w:r>
      <w:r w:rsidRPr="00502108">
        <w:rPr>
          <w:color w:val="FF0000"/>
          <w:lang w:val="en-GB"/>
        </w:rPr>
        <w:t>HB</w:t>
      </w:r>
      <w:r w:rsidRPr="00502108">
        <w:rPr>
          <w:lang w:val="en-GB"/>
        </w:rPr>
        <w:t>: Likert scale question correlation diagrams</w:t>
      </w:r>
    </w:p>
    <w:p w14:paraId="7E54CE73" w14:textId="7E8DBCF4" w:rsidR="0021210D" w:rsidRPr="00502108" w:rsidRDefault="0021210D" w:rsidP="0021210D">
      <w:pPr>
        <w:pStyle w:val="Geenafstand"/>
        <w:rPr>
          <w:lang w:val="en-GB"/>
        </w:rPr>
      </w:pPr>
      <w:r w:rsidRPr="00502108">
        <w:rPr>
          <w:lang w:val="en-GB"/>
        </w:rPr>
        <w:t xml:space="preserve">For all correlation coefficients below, </w:t>
      </w:r>
      <w:r w:rsidR="001A1FB3" w:rsidRPr="00502108">
        <w:rPr>
          <w:lang w:val="en-GB"/>
        </w:rPr>
        <w:t>lower bound of the confidence interval is at least 0.30.</w:t>
      </w:r>
    </w:p>
    <w:p w14:paraId="3875FB4F" w14:textId="77777777" w:rsidR="003B3927" w:rsidRPr="00502108" w:rsidRDefault="003B3927" w:rsidP="00292566">
      <w:pPr>
        <w:rPr>
          <w:lang w:val="en-GB"/>
        </w:rPr>
      </w:pPr>
    </w:p>
    <w:p w14:paraId="3D4EC63C" w14:textId="77777777" w:rsidR="003B3927" w:rsidRPr="00502108" w:rsidRDefault="00E5354A" w:rsidP="003B3927">
      <w:pPr>
        <w:pStyle w:val="Geenafstand"/>
        <w:keepNext/>
        <w:rPr>
          <w:lang w:val="en-GB"/>
        </w:rPr>
      </w:pPr>
      <w:r w:rsidRPr="00502108">
        <w:rPr>
          <w:lang w:val="en-GB"/>
        </w:rPr>
        <w:object w:dxaOrig="10125" w:dyaOrig="5821" w14:anchorId="0ADEC0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pt;height:138.9pt" o:ole="">
            <v:imagedata r:id="rId23" o:title=""/>
          </v:shape>
          <o:OLEObject Type="Embed" ProgID="Visio.Drawing.15" ShapeID="_x0000_i1025" DrawAspect="Content" ObjectID="_1751973250" r:id="rId24"/>
        </w:object>
      </w:r>
    </w:p>
    <w:p w14:paraId="2CD54E23" w14:textId="59775BEB" w:rsidR="00292566" w:rsidRPr="00502108" w:rsidRDefault="003B3927" w:rsidP="003B3927">
      <w:pPr>
        <w:pStyle w:val="Bijschrift"/>
        <w:jc w:val="both"/>
        <w:rPr>
          <w:lang w:val="en-GB"/>
        </w:rPr>
      </w:pPr>
      <w:r w:rsidRPr="00502108">
        <w:rPr>
          <w:lang w:val="en-GB"/>
        </w:rPr>
        <w:t>Figur</w:t>
      </w:r>
      <w:r w:rsidR="00D7258D" w:rsidRPr="00502108">
        <w:rPr>
          <w:lang w:val="en-GB"/>
        </w:rPr>
        <w:t xml:space="preserve">e </w:t>
      </w:r>
      <w:r w:rsidR="00D7258D" w:rsidRPr="00502108">
        <w:rPr>
          <w:color w:val="FF0000"/>
          <w:lang w:val="en-GB"/>
        </w:rPr>
        <w:t>QY</w:t>
      </w:r>
      <w:r w:rsidRPr="00502108">
        <w:rPr>
          <w:lang w:val="en-GB"/>
        </w:rPr>
        <w:t>: Cross-variable correlation coefficients and 95% level confidence intervals for Full set (F).</w:t>
      </w:r>
    </w:p>
    <w:p w14:paraId="1A1870FD" w14:textId="77777777" w:rsidR="00D7258D" w:rsidRPr="00502108" w:rsidRDefault="00D7258D" w:rsidP="00D7258D">
      <w:pPr>
        <w:rPr>
          <w:lang w:val="en-GB"/>
        </w:rPr>
      </w:pPr>
    </w:p>
    <w:p w14:paraId="6F9BE03E" w14:textId="77777777" w:rsidR="00D7258D" w:rsidRPr="00502108" w:rsidRDefault="00D7258D" w:rsidP="003370F9">
      <w:pPr>
        <w:pStyle w:val="Geenafstand"/>
        <w:rPr>
          <w:lang w:val="en-GB"/>
        </w:rPr>
      </w:pPr>
      <w:r w:rsidRPr="00502108">
        <w:rPr>
          <w:lang w:val="en-GB"/>
        </w:rPr>
        <w:object w:dxaOrig="2341" w:dyaOrig="4755" w14:anchorId="55892BEF">
          <v:shape id="_x0000_i1026" type="#_x0000_t75" style="width:73.4pt;height:150.9pt" o:ole="">
            <v:imagedata r:id="rId25" o:title=""/>
          </v:shape>
          <o:OLEObject Type="Embed" ProgID="Visio.Drawing.15" ShapeID="_x0000_i1026" DrawAspect="Content" ObjectID="_1751973251" r:id="rId26"/>
        </w:object>
      </w:r>
    </w:p>
    <w:p w14:paraId="1736C5F1" w14:textId="78C41DCF" w:rsidR="00D7258D" w:rsidRPr="00502108" w:rsidRDefault="00D7258D" w:rsidP="00D7258D">
      <w:pPr>
        <w:pStyle w:val="Bijschrift"/>
        <w:jc w:val="both"/>
        <w:rPr>
          <w:lang w:val="en-GB"/>
        </w:rPr>
      </w:pPr>
      <w:r w:rsidRPr="00502108">
        <w:rPr>
          <w:lang w:val="en-GB"/>
        </w:rPr>
        <w:t xml:space="preserve">Figure </w:t>
      </w:r>
      <w:r w:rsidRPr="00502108">
        <w:rPr>
          <w:color w:val="FF0000"/>
          <w:lang w:val="en-GB"/>
        </w:rPr>
        <w:t>QU</w:t>
      </w:r>
      <w:r w:rsidRPr="00502108">
        <w:rPr>
          <w:lang w:val="en-GB"/>
        </w:rPr>
        <w:t>: Cross-variable correlation coefficients and 95% level confidence intervals for group Smartphone (S).</w:t>
      </w:r>
    </w:p>
    <w:p w14:paraId="5D35F99E" w14:textId="77777777" w:rsidR="003370F9" w:rsidRPr="00502108" w:rsidRDefault="003370F9" w:rsidP="003370F9">
      <w:pPr>
        <w:rPr>
          <w:lang w:val="en-GB"/>
        </w:rPr>
      </w:pPr>
    </w:p>
    <w:p w14:paraId="7C38619E" w14:textId="77777777" w:rsidR="003370F9" w:rsidRPr="00502108" w:rsidRDefault="003370F9" w:rsidP="003370F9">
      <w:pPr>
        <w:pStyle w:val="Geenafstand"/>
        <w:keepNext/>
        <w:rPr>
          <w:lang w:val="en-GB"/>
        </w:rPr>
      </w:pPr>
      <w:r w:rsidRPr="00502108">
        <w:rPr>
          <w:lang w:val="en-GB"/>
        </w:rPr>
        <w:object w:dxaOrig="8220" w:dyaOrig="6691" w14:anchorId="3756BEA5">
          <v:shape id="_x0000_i1027" type="#_x0000_t75" style="width:239.1pt;height:195.7pt" o:ole="">
            <v:imagedata r:id="rId27" o:title=""/>
          </v:shape>
          <o:OLEObject Type="Embed" ProgID="Visio.Drawing.15" ShapeID="_x0000_i1027" DrawAspect="Content" ObjectID="_1751973252" r:id="rId28"/>
        </w:object>
      </w:r>
    </w:p>
    <w:p w14:paraId="35C23D7E" w14:textId="54716573" w:rsidR="003370F9" w:rsidRPr="00502108" w:rsidRDefault="003370F9" w:rsidP="003370F9">
      <w:pPr>
        <w:pStyle w:val="Bijschrift"/>
        <w:jc w:val="both"/>
        <w:rPr>
          <w:lang w:val="en-GB"/>
        </w:rPr>
      </w:pPr>
      <w:r w:rsidRPr="00502108">
        <w:rPr>
          <w:lang w:val="en-GB"/>
        </w:rPr>
        <w:t xml:space="preserve">Figure </w:t>
      </w:r>
      <w:r w:rsidRPr="00502108">
        <w:rPr>
          <w:color w:val="FF0000"/>
          <w:lang w:val="en-GB"/>
        </w:rPr>
        <w:t>QI</w:t>
      </w:r>
      <w:r w:rsidRPr="00502108">
        <w:rPr>
          <w:lang w:val="en-GB"/>
        </w:rPr>
        <w:t>: Cross-variable correlation coefficients and 95% level confidence intervals for group Integrated (I).</w:t>
      </w:r>
    </w:p>
    <w:p w14:paraId="1DFAFCB1" w14:textId="77777777" w:rsidR="00C7217A" w:rsidRPr="00502108" w:rsidRDefault="00C7217A" w:rsidP="00C7217A">
      <w:pPr>
        <w:rPr>
          <w:lang w:val="en-GB"/>
        </w:rPr>
      </w:pPr>
    </w:p>
    <w:p w14:paraId="2FF1AC8E" w14:textId="77777777" w:rsidR="006205BF" w:rsidRPr="00502108" w:rsidRDefault="006205BF" w:rsidP="006205BF">
      <w:pPr>
        <w:pStyle w:val="Geenafstand"/>
        <w:keepNext/>
        <w:rPr>
          <w:lang w:val="en-GB"/>
        </w:rPr>
      </w:pPr>
      <w:r w:rsidRPr="00502108">
        <w:rPr>
          <w:lang w:val="en-GB"/>
        </w:rPr>
        <w:object w:dxaOrig="10350" w:dyaOrig="5821" w14:anchorId="31938184">
          <v:shape id="_x0000_i1028" type="#_x0000_t75" style="width:239.1pt;height:134.3pt" o:ole="">
            <v:imagedata r:id="rId29" o:title=""/>
          </v:shape>
          <o:OLEObject Type="Embed" ProgID="Visio.Drawing.15" ShapeID="_x0000_i1028" DrawAspect="Content" ObjectID="_1751973253" r:id="rId30"/>
        </w:object>
      </w:r>
    </w:p>
    <w:p w14:paraId="248EF9E2" w14:textId="5483853E" w:rsidR="00C7217A" w:rsidRPr="00502108" w:rsidRDefault="006205BF" w:rsidP="006205BF">
      <w:pPr>
        <w:pStyle w:val="Bijschrift"/>
        <w:jc w:val="both"/>
        <w:rPr>
          <w:lang w:val="en-GB"/>
        </w:rPr>
      </w:pPr>
      <w:r w:rsidRPr="00502108">
        <w:rPr>
          <w:lang w:val="en-GB"/>
        </w:rPr>
        <w:t xml:space="preserve">Figure </w:t>
      </w:r>
      <w:r w:rsidRPr="00502108">
        <w:rPr>
          <w:color w:val="FF0000"/>
          <w:lang w:val="en-GB"/>
        </w:rPr>
        <w:t>QO</w:t>
      </w:r>
      <w:r w:rsidRPr="00502108">
        <w:rPr>
          <w:lang w:val="en-GB"/>
        </w:rPr>
        <w:t>: Cross-variable correlation coefficients and 95% level confidence intervals for group Streaming (Z).</w:t>
      </w:r>
    </w:p>
    <w:p w14:paraId="4B80CA47" w14:textId="77777777" w:rsidR="00F35162" w:rsidRPr="00502108" w:rsidRDefault="00F35162" w:rsidP="00F35162">
      <w:pPr>
        <w:rPr>
          <w:lang w:val="en-GB"/>
        </w:rPr>
      </w:pPr>
    </w:p>
    <w:p w14:paraId="4DF2C9A8" w14:textId="4E05B310" w:rsidR="00F35162" w:rsidRPr="00502108" w:rsidRDefault="00F35162" w:rsidP="00005171">
      <w:pPr>
        <w:pStyle w:val="Kop1"/>
        <w:rPr>
          <w:color w:val="FF0000"/>
          <w:lang w:val="en-GB"/>
        </w:rPr>
      </w:pPr>
      <w:r w:rsidRPr="00502108">
        <w:rPr>
          <w:lang w:val="en-GB"/>
        </w:rPr>
        <w:t xml:space="preserve">Appendix </w:t>
      </w:r>
      <w:r w:rsidRPr="00502108">
        <w:rPr>
          <w:color w:val="FF0000"/>
          <w:lang w:val="en-GB"/>
        </w:rPr>
        <w:t>LP</w:t>
      </w:r>
      <w:r w:rsidRPr="00502108">
        <w:rPr>
          <w:lang w:val="en-GB"/>
        </w:rPr>
        <w:t>: Field Observation Routes</w:t>
      </w:r>
    </w:p>
    <w:p w14:paraId="3C091C18" w14:textId="3B604987" w:rsidR="00005171" w:rsidRPr="00502108" w:rsidRDefault="003F3A34" w:rsidP="00005171">
      <w:pPr>
        <w:pStyle w:val="Geenafstand"/>
        <w:rPr>
          <w:lang w:val="en-GB"/>
        </w:rPr>
      </w:pPr>
      <w:r w:rsidRPr="00502108">
        <w:rPr>
          <w:lang w:val="en-GB"/>
        </w:rPr>
        <w:t xml:space="preserve">Route one </w:t>
      </w:r>
      <w:r w:rsidR="009062EE" w:rsidRPr="00502108">
        <w:rPr>
          <w:lang w:val="en-GB"/>
        </w:rPr>
        <w:t>lead</w:t>
      </w:r>
      <w:r w:rsidRPr="00502108">
        <w:rPr>
          <w:lang w:val="en-GB"/>
        </w:rPr>
        <w:t xml:space="preserve"> from </w:t>
      </w:r>
      <w:proofErr w:type="spellStart"/>
      <w:r w:rsidR="006B627E" w:rsidRPr="00502108">
        <w:rPr>
          <w:lang w:val="en-GB"/>
        </w:rPr>
        <w:t>Wekeromseweg</w:t>
      </w:r>
      <w:proofErr w:type="spellEnd"/>
      <w:r w:rsidR="006B627E" w:rsidRPr="00502108">
        <w:rPr>
          <w:lang w:val="en-GB"/>
        </w:rPr>
        <w:t xml:space="preserve"> 1, </w:t>
      </w:r>
      <w:proofErr w:type="spellStart"/>
      <w:r w:rsidR="006B627E" w:rsidRPr="00502108">
        <w:rPr>
          <w:lang w:val="en-GB"/>
        </w:rPr>
        <w:t>6718SC</w:t>
      </w:r>
      <w:proofErr w:type="spellEnd"/>
      <w:r w:rsidR="009062EE" w:rsidRPr="00502108">
        <w:rPr>
          <w:lang w:val="en-GB"/>
        </w:rPr>
        <w:t>,</w:t>
      </w:r>
      <w:r w:rsidR="006B627E" w:rsidRPr="00502108">
        <w:rPr>
          <w:lang w:val="en-GB"/>
        </w:rPr>
        <w:t xml:space="preserve"> Ede</w:t>
      </w:r>
      <w:r w:rsidR="009062EE" w:rsidRPr="00502108">
        <w:rPr>
          <w:lang w:val="en-GB"/>
        </w:rPr>
        <w:t xml:space="preserve"> </w:t>
      </w:r>
      <w:r w:rsidRPr="00502108">
        <w:rPr>
          <w:lang w:val="en-GB"/>
        </w:rPr>
        <w:t xml:space="preserve">to </w:t>
      </w:r>
      <w:r w:rsidR="009062EE" w:rsidRPr="00502108">
        <w:rPr>
          <w:lang w:val="en-GB"/>
        </w:rPr>
        <w:t xml:space="preserve">Dominee </w:t>
      </w:r>
      <w:proofErr w:type="spellStart"/>
      <w:r w:rsidR="009062EE" w:rsidRPr="00502108">
        <w:rPr>
          <w:lang w:val="en-GB"/>
        </w:rPr>
        <w:t>Martiniuslaan</w:t>
      </w:r>
      <w:proofErr w:type="spellEnd"/>
      <w:r w:rsidR="009062EE" w:rsidRPr="00502108">
        <w:rPr>
          <w:lang w:val="en-GB"/>
        </w:rPr>
        <w:t xml:space="preserve"> 6, </w:t>
      </w:r>
      <w:proofErr w:type="spellStart"/>
      <w:r w:rsidR="009062EE" w:rsidRPr="00502108">
        <w:rPr>
          <w:lang w:val="en-GB"/>
        </w:rPr>
        <w:t>8071GW</w:t>
      </w:r>
      <w:proofErr w:type="spellEnd"/>
      <w:r w:rsidR="009062EE" w:rsidRPr="00502108">
        <w:rPr>
          <w:lang w:val="en-GB"/>
        </w:rPr>
        <w:t>, Nunspeet.</w:t>
      </w:r>
      <w:r w:rsidRPr="00502108">
        <w:rPr>
          <w:lang w:val="en-GB"/>
        </w:rPr>
        <w:t xml:space="preserve"> </w:t>
      </w:r>
      <w:r w:rsidR="00C04477" w:rsidRPr="00502108">
        <w:rPr>
          <w:lang w:val="en-GB"/>
        </w:rPr>
        <w:t>Route two lead</w:t>
      </w:r>
      <w:r w:rsidR="009062EE" w:rsidRPr="00502108">
        <w:rPr>
          <w:lang w:val="en-GB"/>
        </w:rPr>
        <w:t xml:space="preserve"> from </w:t>
      </w:r>
      <w:r w:rsidRPr="00502108">
        <w:rPr>
          <w:lang w:val="en-GB"/>
        </w:rPr>
        <w:t>Schiphol</w:t>
      </w:r>
      <w:r w:rsidR="009062EE" w:rsidRPr="00502108">
        <w:rPr>
          <w:lang w:val="en-GB"/>
        </w:rPr>
        <w:t xml:space="preserve"> Boulevard 800, </w:t>
      </w:r>
      <w:proofErr w:type="spellStart"/>
      <w:r w:rsidR="00E434DE" w:rsidRPr="00502108">
        <w:rPr>
          <w:lang w:val="en-GB"/>
        </w:rPr>
        <w:t>1118BN</w:t>
      </w:r>
      <w:proofErr w:type="spellEnd"/>
      <w:r w:rsidR="00E434DE" w:rsidRPr="00502108">
        <w:rPr>
          <w:lang w:val="en-GB"/>
        </w:rPr>
        <w:t xml:space="preserve"> Schiphol </w:t>
      </w:r>
      <w:r w:rsidRPr="00502108">
        <w:rPr>
          <w:lang w:val="en-GB"/>
        </w:rPr>
        <w:t xml:space="preserve">to </w:t>
      </w:r>
      <w:r w:rsidR="00E434DE" w:rsidRPr="00502108">
        <w:rPr>
          <w:lang w:val="en-GB"/>
        </w:rPr>
        <w:t xml:space="preserve">Lem </w:t>
      </w:r>
      <w:proofErr w:type="spellStart"/>
      <w:r w:rsidR="00E434DE" w:rsidRPr="00502108">
        <w:rPr>
          <w:lang w:val="en-GB"/>
        </w:rPr>
        <w:t>Dulstraat</w:t>
      </w:r>
      <w:proofErr w:type="spellEnd"/>
      <w:r w:rsidR="00E434DE" w:rsidRPr="00502108">
        <w:rPr>
          <w:lang w:val="en-GB"/>
        </w:rPr>
        <w:t xml:space="preserve"> 3, </w:t>
      </w:r>
      <w:proofErr w:type="spellStart"/>
      <w:r w:rsidR="00E434DE" w:rsidRPr="00502108">
        <w:rPr>
          <w:lang w:val="en-GB"/>
        </w:rPr>
        <w:t>2801EN</w:t>
      </w:r>
      <w:proofErr w:type="spellEnd"/>
      <w:r w:rsidR="00E434DE" w:rsidRPr="00502108">
        <w:rPr>
          <w:lang w:val="en-GB"/>
        </w:rPr>
        <w:t xml:space="preserve"> Gouda</w:t>
      </w:r>
      <w:r w:rsidRPr="00502108">
        <w:rPr>
          <w:lang w:val="en-GB"/>
        </w:rPr>
        <w:t>.</w:t>
      </w:r>
    </w:p>
    <w:p w14:paraId="237A1574" w14:textId="2E0033C1" w:rsidR="00041E20" w:rsidRPr="00502108" w:rsidRDefault="00041E20" w:rsidP="00041E20">
      <w:pPr>
        <w:pStyle w:val="Kop1"/>
        <w:rPr>
          <w:lang w:val="en-GB"/>
        </w:rPr>
      </w:pPr>
      <w:r w:rsidRPr="00502108">
        <w:rPr>
          <w:lang w:val="en-GB"/>
        </w:rPr>
        <w:t xml:space="preserve">Appendix </w:t>
      </w:r>
      <w:r w:rsidRPr="00502108">
        <w:rPr>
          <w:color w:val="FF0000"/>
          <w:lang w:val="en-GB"/>
        </w:rPr>
        <w:t>BZ</w:t>
      </w:r>
      <w:r w:rsidRPr="00502108">
        <w:rPr>
          <w:lang w:val="en-GB"/>
        </w:rPr>
        <w:t xml:space="preserve">: </w:t>
      </w:r>
      <w:r w:rsidR="00A50049" w:rsidRPr="00502108">
        <w:rPr>
          <w:lang w:val="en-GB"/>
        </w:rPr>
        <w:t>Likert scale questions mean comparisons</w:t>
      </w:r>
    </w:p>
    <w:p w14:paraId="0BE63E20" w14:textId="77777777" w:rsidR="00041E20" w:rsidRPr="00502108" w:rsidRDefault="00041E20" w:rsidP="00041E20">
      <w:pPr>
        <w:pStyle w:val="Geenafstand"/>
        <w:rPr>
          <w:lang w:val="en-GB"/>
        </w:rPr>
      </w:pPr>
    </w:p>
    <w:p w14:paraId="52C4D36F" w14:textId="77777777" w:rsidR="006E31C9" w:rsidRPr="00502108" w:rsidRDefault="006E31C9" w:rsidP="006E31C9">
      <w:pPr>
        <w:rPr>
          <w:lang w:val="en-GB"/>
        </w:rPr>
      </w:pPr>
    </w:p>
    <w:p w14:paraId="0FEEE382" w14:textId="743A0E20" w:rsidR="006E31C9" w:rsidRPr="00502108" w:rsidRDefault="006E31C9" w:rsidP="006E31C9">
      <w:pPr>
        <w:pStyle w:val="Kop1"/>
        <w:rPr>
          <w:lang w:val="en-GB"/>
        </w:rPr>
      </w:pPr>
      <w:r w:rsidRPr="00502108">
        <w:rPr>
          <w:lang w:val="en-GB"/>
        </w:rPr>
        <w:t xml:space="preserve">Appendix </w:t>
      </w:r>
      <w:proofErr w:type="spellStart"/>
      <w:r w:rsidRPr="00502108">
        <w:rPr>
          <w:lang w:val="en-GB"/>
        </w:rPr>
        <w:t>YY</w:t>
      </w:r>
      <w:proofErr w:type="spellEnd"/>
      <w:r w:rsidRPr="00502108">
        <w:rPr>
          <w:lang w:val="en-GB"/>
        </w:rPr>
        <w:t>: Coding schema</w:t>
      </w:r>
    </w:p>
    <w:p w14:paraId="4EDE6087" w14:textId="1230A6C4" w:rsidR="006E31C9" w:rsidRPr="00502108" w:rsidRDefault="006E31C9" w:rsidP="001F6D11">
      <w:pPr>
        <w:pStyle w:val="Geenafstand"/>
        <w:rPr>
          <w:lang w:val="en-GB"/>
        </w:rPr>
      </w:pPr>
      <w:r w:rsidRPr="00502108">
        <w:rPr>
          <w:lang w:val="en-GB"/>
        </w:rPr>
        <w:t>The observation session coding list.</w:t>
      </w:r>
    </w:p>
    <w:p w14:paraId="337944E3" w14:textId="5AAFDB51" w:rsidR="00041E20" w:rsidRPr="00502108" w:rsidRDefault="00041E20" w:rsidP="00041E20">
      <w:pPr>
        <w:pStyle w:val="Geenafstand"/>
        <w:rPr>
          <w:lang w:val="en-GB"/>
        </w:rPr>
      </w:pPr>
    </w:p>
    <w:p w14:paraId="5EBF2D26" w14:textId="510EFE08" w:rsidR="008119D4" w:rsidRPr="00502108" w:rsidRDefault="00A06E79" w:rsidP="008119D4">
      <w:pPr>
        <w:pStyle w:val="Geenafstand"/>
        <w:rPr>
          <w:lang w:val="en-GB"/>
        </w:rPr>
      </w:pPr>
      <w:r w:rsidRPr="00502108">
        <w:rPr>
          <w:noProof/>
          <w:lang w:val="en-GB"/>
        </w:rPr>
        <w:lastRenderedPageBreak/>
        <w:drawing>
          <wp:inline distT="0" distB="0" distL="0" distR="0" wp14:anchorId="02E83649" wp14:editId="31085A73">
            <wp:extent cx="3049270" cy="2265045"/>
            <wp:effectExtent l="0" t="0" r="0" b="1905"/>
            <wp:docPr id="1399295484"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49270" cy="2265045"/>
                    </a:xfrm>
                    <a:prstGeom prst="rect">
                      <a:avLst/>
                    </a:prstGeom>
                    <a:noFill/>
                    <a:ln>
                      <a:noFill/>
                    </a:ln>
                  </pic:spPr>
                </pic:pic>
              </a:graphicData>
            </a:graphic>
          </wp:inline>
        </w:drawing>
      </w:r>
    </w:p>
    <w:p w14:paraId="50FC0FE4" w14:textId="77777777" w:rsidR="008119D4" w:rsidRPr="00502108" w:rsidRDefault="008119D4" w:rsidP="008119D4">
      <w:pPr>
        <w:pStyle w:val="Geenafstand"/>
        <w:rPr>
          <w:lang w:val="en-GB"/>
        </w:rPr>
      </w:pPr>
    </w:p>
    <w:p w14:paraId="6D053FA6" w14:textId="77777777" w:rsidR="008119D4" w:rsidRPr="00502108" w:rsidRDefault="008119D4" w:rsidP="008119D4">
      <w:pPr>
        <w:pStyle w:val="Geenafstand"/>
        <w:rPr>
          <w:lang w:val="en-GB"/>
        </w:rPr>
      </w:pPr>
    </w:p>
    <w:p w14:paraId="0C32388A" w14:textId="29E310A7" w:rsidR="008119D4" w:rsidRPr="00502108" w:rsidRDefault="0040015B" w:rsidP="008119D4">
      <w:pPr>
        <w:pStyle w:val="Geenafstand"/>
        <w:rPr>
          <w:lang w:val="en-GB"/>
        </w:rPr>
      </w:pPr>
      <w:r w:rsidRPr="00502108">
        <w:rPr>
          <w:noProof/>
          <w:lang w:val="en-GB"/>
        </w:rPr>
        <w:drawing>
          <wp:inline distT="0" distB="0" distL="0" distR="0" wp14:anchorId="63A67C73" wp14:editId="7898A199">
            <wp:extent cx="3049270" cy="2712085"/>
            <wp:effectExtent l="0" t="0" r="0" b="0"/>
            <wp:docPr id="72224085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49270" cy="2712085"/>
                    </a:xfrm>
                    <a:prstGeom prst="rect">
                      <a:avLst/>
                    </a:prstGeom>
                    <a:noFill/>
                    <a:ln>
                      <a:noFill/>
                    </a:ln>
                  </pic:spPr>
                </pic:pic>
              </a:graphicData>
            </a:graphic>
          </wp:inline>
        </w:drawing>
      </w:r>
    </w:p>
    <w:p w14:paraId="57C6FA7C" w14:textId="77777777" w:rsidR="008119D4" w:rsidRPr="00502108" w:rsidRDefault="008119D4" w:rsidP="008119D4">
      <w:pPr>
        <w:pStyle w:val="Geenafstand"/>
        <w:rPr>
          <w:lang w:val="en-GB"/>
        </w:rPr>
      </w:pPr>
    </w:p>
    <w:sectPr w:rsidR="008119D4" w:rsidRPr="00502108" w:rsidSect="00E02387">
      <w:type w:val="continuous"/>
      <w:pgSz w:w="12240" w:h="15840" w:code="1"/>
      <w:pgMar w:top="1080" w:right="1080" w:bottom="1440" w:left="1080" w:header="706" w:footer="706" w:gutter="0"/>
      <w:cols w:num="2" w:space="47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3D5064" w14:textId="77777777" w:rsidR="00CE259F" w:rsidRDefault="00CE259F" w:rsidP="00A35391">
      <w:r>
        <w:separator/>
      </w:r>
    </w:p>
  </w:endnote>
  <w:endnote w:type="continuationSeparator" w:id="0">
    <w:p w14:paraId="2D81444E" w14:textId="77777777" w:rsidR="00CE259F" w:rsidRDefault="00CE259F" w:rsidP="00A35391">
      <w:r>
        <w:continuationSeparator/>
      </w:r>
    </w:p>
  </w:endnote>
  <w:endnote w:type="continuationNotice" w:id="1">
    <w:p w14:paraId="7BE744A1" w14:textId="77777777" w:rsidR="00CE259F" w:rsidRDefault="00CE259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Courier">
    <w:panose1 w:val="020704090202050204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51923005"/>
      <w:docPartObj>
        <w:docPartGallery w:val="Page Numbers (Bottom of Page)"/>
        <w:docPartUnique/>
      </w:docPartObj>
    </w:sdtPr>
    <w:sdtContent>
      <w:p w14:paraId="35549A14" w14:textId="77777777" w:rsidR="00B43764" w:rsidRDefault="00B43764">
        <w:pPr>
          <w:pStyle w:val="Voettekst"/>
          <w:jc w:val="right"/>
        </w:pPr>
        <w:r>
          <w:fldChar w:fldCharType="begin"/>
        </w:r>
        <w:r>
          <w:instrText>PAGE   \* MERGEFORMAT</w:instrText>
        </w:r>
        <w:r>
          <w:fldChar w:fldCharType="separate"/>
        </w:r>
        <w:r>
          <w:t>2</w:t>
        </w:r>
        <w:r>
          <w:fldChar w:fldCharType="end"/>
        </w:r>
      </w:p>
    </w:sdtContent>
  </w:sdt>
  <w:p w14:paraId="09A7AFC2" w14:textId="77777777" w:rsidR="00B43764" w:rsidRDefault="00B43764">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9AEC2F" w14:textId="77777777" w:rsidR="00CE259F" w:rsidRDefault="00CE259F" w:rsidP="00A35391">
      <w:r>
        <w:separator/>
      </w:r>
    </w:p>
  </w:footnote>
  <w:footnote w:type="continuationSeparator" w:id="0">
    <w:p w14:paraId="234892E8" w14:textId="77777777" w:rsidR="00CE259F" w:rsidRDefault="00CE259F" w:rsidP="00A35391">
      <w:r>
        <w:continuationSeparator/>
      </w:r>
    </w:p>
  </w:footnote>
  <w:footnote w:type="continuationNotice" w:id="1">
    <w:p w14:paraId="3F468516" w14:textId="77777777" w:rsidR="00CE259F" w:rsidRDefault="00CE259F"/>
  </w:footnote>
  <w:footnote w:id="2">
    <w:p w14:paraId="6D18B1C1" w14:textId="71565075" w:rsidR="00C5478F" w:rsidRPr="00C5478F" w:rsidRDefault="00C5478F" w:rsidP="00C5478F">
      <w:pPr>
        <w:pStyle w:val="Voetnoottekst"/>
        <w:jc w:val="left"/>
        <w:rPr>
          <w:lang w:val="en-US"/>
        </w:rPr>
      </w:pPr>
      <w:r>
        <w:rPr>
          <w:rStyle w:val="Voetnootmarkering"/>
        </w:rPr>
        <w:footnoteRef/>
      </w:r>
      <w:r w:rsidRPr="00C5478F">
        <w:rPr>
          <w:lang w:val="en-US"/>
        </w:rPr>
        <w:t xml:space="preserve"> </w:t>
      </w:r>
      <w:hyperlink r:id="rId1" w:history="1">
        <w:r w:rsidRPr="00C5478F">
          <w:rPr>
            <w:rStyle w:val="Hyperlink"/>
            <w:sz w:val="16"/>
            <w:szCs w:val="16"/>
            <w:lang w:val="en-US"/>
          </w:rPr>
          <w:t>https://github.com/lrjohnst/master-thesis-is/blob/main/[G] Final Thesis/Appendix JP - Survey Data Dictionary/Appendix JP - Data Dictionary (English Translated).pdf</w:t>
        </w:r>
      </w:hyperlink>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982E8D"/>
    <w:multiLevelType w:val="hybridMultilevel"/>
    <w:tmpl w:val="9D262EAC"/>
    <w:lvl w:ilvl="0" w:tplc="43CEA4F4">
      <w:start w:val="4"/>
      <w:numFmt w:val="bullet"/>
      <w:lvlText w:val="-"/>
      <w:lvlJc w:val="left"/>
      <w:pPr>
        <w:ind w:left="720" w:hanging="360"/>
      </w:pPr>
      <w:rPr>
        <w:rFonts w:ascii="Times New Roman" w:eastAsiaTheme="minorHAnsi" w:hAnsi="Times New Roman"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11477903"/>
    <w:multiLevelType w:val="hybridMultilevel"/>
    <w:tmpl w:val="6920819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137065C1"/>
    <w:multiLevelType w:val="multilevel"/>
    <w:tmpl w:val="DCC27CB0"/>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15AC2B49"/>
    <w:multiLevelType w:val="multilevel"/>
    <w:tmpl w:val="C74C66C6"/>
    <w:lvl w:ilvl="0">
      <w:start w:val="1"/>
      <w:numFmt w:val="decimal"/>
      <w:lvlText w:val="%1."/>
      <w:lvlJc w:val="left"/>
      <w:pPr>
        <w:ind w:left="720"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18" w:hanging="360"/>
      </w:pPr>
      <w:rPr>
        <w:rFonts w:hint="default"/>
      </w:rPr>
    </w:lvl>
    <w:lvl w:ilvl="3">
      <w:start w:val="1"/>
      <w:numFmt w:val="decimal"/>
      <w:isLgl/>
      <w:lvlText w:val="%1.%2.%3.%4"/>
      <w:lvlJc w:val="left"/>
      <w:pPr>
        <w:ind w:left="2127" w:hanging="720"/>
      </w:pPr>
      <w:rPr>
        <w:rFonts w:hint="default"/>
      </w:rPr>
    </w:lvl>
    <w:lvl w:ilvl="4">
      <w:start w:val="1"/>
      <w:numFmt w:val="decimal"/>
      <w:isLgl/>
      <w:lvlText w:val="%1.%2.%3.%4.%5"/>
      <w:lvlJc w:val="left"/>
      <w:pPr>
        <w:ind w:left="2476" w:hanging="72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534" w:hanging="1080"/>
      </w:pPr>
      <w:rPr>
        <w:rFonts w:hint="default"/>
      </w:rPr>
    </w:lvl>
    <w:lvl w:ilvl="7">
      <w:start w:val="1"/>
      <w:numFmt w:val="decimal"/>
      <w:isLgl/>
      <w:lvlText w:val="%1.%2.%3.%4.%5.%6.%7.%8"/>
      <w:lvlJc w:val="left"/>
      <w:pPr>
        <w:ind w:left="3883" w:hanging="1080"/>
      </w:pPr>
      <w:rPr>
        <w:rFonts w:hint="default"/>
      </w:rPr>
    </w:lvl>
    <w:lvl w:ilvl="8">
      <w:start w:val="1"/>
      <w:numFmt w:val="decimal"/>
      <w:isLgl/>
      <w:lvlText w:val="%1.%2.%3.%4.%5.%6.%7.%8.%9"/>
      <w:lvlJc w:val="left"/>
      <w:pPr>
        <w:ind w:left="4592" w:hanging="1440"/>
      </w:pPr>
      <w:rPr>
        <w:rFonts w:hint="default"/>
      </w:rPr>
    </w:lvl>
  </w:abstractNum>
  <w:abstractNum w:abstractNumId="4" w15:restartNumberingAfterBreak="0">
    <w:nsid w:val="165D12C0"/>
    <w:multiLevelType w:val="hybridMultilevel"/>
    <w:tmpl w:val="F49A67F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272D3320"/>
    <w:multiLevelType w:val="hybridMultilevel"/>
    <w:tmpl w:val="AAB0BEF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4C757598"/>
    <w:multiLevelType w:val="hybridMultilevel"/>
    <w:tmpl w:val="3A8A336C"/>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4D48199B"/>
    <w:multiLevelType w:val="hybridMultilevel"/>
    <w:tmpl w:val="6546C3B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57A22EB8"/>
    <w:multiLevelType w:val="hybridMultilevel"/>
    <w:tmpl w:val="987EC672"/>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58130DB4"/>
    <w:multiLevelType w:val="hybridMultilevel"/>
    <w:tmpl w:val="771A7FE2"/>
    <w:lvl w:ilvl="0" w:tplc="F43AFC2A">
      <w:numFmt w:val="bullet"/>
      <w:lvlText w:val="-"/>
      <w:lvlJc w:val="left"/>
      <w:pPr>
        <w:ind w:left="720" w:hanging="360"/>
      </w:pPr>
      <w:rPr>
        <w:rFonts w:ascii="Times New Roman" w:eastAsiaTheme="minorHAnsi" w:hAnsi="Times New Roman"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5BC9009E"/>
    <w:multiLevelType w:val="hybridMultilevel"/>
    <w:tmpl w:val="C8C60DC4"/>
    <w:lvl w:ilvl="0" w:tplc="0413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15:restartNumberingAfterBreak="0">
    <w:nsid w:val="5C4765CD"/>
    <w:multiLevelType w:val="hybridMultilevel"/>
    <w:tmpl w:val="ACAA9E86"/>
    <w:lvl w:ilvl="0" w:tplc="040EE2FE">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15:restartNumberingAfterBreak="0">
    <w:nsid w:val="5E8B3401"/>
    <w:multiLevelType w:val="multilevel"/>
    <w:tmpl w:val="A2D8D2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5FA163FF"/>
    <w:multiLevelType w:val="hybridMultilevel"/>
    <w:tmpl w:val="2358283A"/>
    <w:lvl w:ilvl="0" w:tplc="A378A3CA">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6D047786"/>
    <w:multiLevelType w:val="hybridMultilevel"/>
    <w:tmpl w:val="0098212A"/>
    <w:lvl w:ilvl="0" w:tplc="986CD46E">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15:restartNumberingAfterBreak="0">
    <w:nsid w:val="6D1F0625"/>
    <w:multiLevelType w:val="hybridMultilevel"/>
    <w:tmpl w:val="431CEF88"/>
    <w:lvl w:ilvl="0" w:tplc="3D1488F2">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6DE24ED5"/>
    <w:multiLevelType w:val="hybridMultilevel"/>
    <w:tmpl w:val="5818F790"/>
    <w:lvl w:ilvl="0" w:tplc="37C4B28C">
      <w:start w:val="1"/>
      <w:numFmt w:val="bullet"/>
      <w:lvlText w:val="-"/>
      <w:lvlJc w:val="left"/>
      <w:pPr>
        <w:ind w:left="720" w:hanging="360"/>
      </w:pPr>
      <w:rPr>
        <w:rFonts w:ascii="Times New Roman" w:eastAsiaTheme="minorHAnsi" w:hAnsi="Times New Roman"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720A4725"/>
    <w:multiLevelType w:val="hybridMultilevel"/>
    <w:tmpl w:val="801AEE96"/>
    <w:lvl w:ilvl="0" w:tplc="528AD7AC">
      <w:start w:val="6"/>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79080ACD"/>
    <w:multiLevelType w:val="hybridMultilevel"/>
    <w:tmpl w:val="2848D36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7BF00638"/>
    <w:multiLevelType w:val="hybridMultilevel"/>
    <w:tmpl w:val="7DDCFE6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16cid:durableId="772743607">
    <w:abstractNumId w:val="11"/>
  </w:num>
  <w:num w:numId="2" w16cid:durableId="1781022688">
    <w:abstractNumId w:val="6"/>
  </w:num>
  <w:num w:numId="3" w16cid:durableId="346906778">
    <w:abstractNumId w:val="13"/>
  </w:num>
  <w:num w:numId="4" w16cid:durableId="645012111">
    <w:abstractNumId w:val="4"/>
  </w:num>
  <w:num w:numId="5" w16cid:durableId="1214198584">
    <w:abstractNumId w:val="14"/>
  </w:num>
  <w:num w:numId="6" w16cid:durableId="2145849124">
    <w:abstractNumId w:val="1"/>
  </w:num>
  <w:num w:numId="7" w16cid:durableId="1654141678">
    <w:abstractNumId w:val="0"/>
  </w:num>
  <w:num w:numId="8" w16cid:durableId="1730105620">
    <w:abstractNumId w:val="7"/>
  </w:num>
  <w:num w:numId="9" w16cid:durableId="1788231110">
    <w:abstractNumId w:val="16"/>
  </w:num>
  <w:num w:numId="10" w16cid:durableId="14115891">
    <w:abstractNumId w:val="8"/>
  </w:num>
  <w:num w:numId="11" w16cid:durableId="738673189">
    <w:abstractNumId w:val="12"/>
  </w:num>
  <w:num w:numId="12" w16cid:durableId="1017579309">
    <w:abstractNumId w:val="18"/>
  </w:num>
  <w:num w:numId="13" w16cid:durableId="1572959886">
    <w:abstractNumId w:val="10"/>
  </w:num>
  <w:num w:numId="14" w16cid:durableId="64107867">
    <w:abstractNumId w:val="5"/>
  </w:num>
  <w:num w:numId="15" w16cid:durableId="997148726">
    <w:abstractNumId w:val="19"/>
  </w:num>
  <w:num w:numId="16" w16cid:durableId="2015524530">
    <w:abstractNumId w:val="3"/>
  </w:num>
  <w:num w:numId="17" w16cid:durableId="1877506439">
    <w:abstractNumId w:val="9"/>
  </w:num>
  <w:num w:numId="18" w16cid:durableId="149059125">
    <w:abstractNumId w:val="17"/>
  </w:num>
  <w:num w:numId="19" w16cid:durableId="68965769">
    <w:abstractNumId w:val="15"/>
  </w:num>
  <w:num w:numId="20" w16cid:durableId="3335969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defaultTabStop w:val="706"/>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35391"/>
    <w:rsid w:val="00001858"/>
    <w:rsid w:val="000022D7"/>
    <w:rsid w:val="00005171"/>
    <w:rsid w:val="000059E5"/>
    <w:rsid w:val="00006EAA"/>
    <w:rsid w:val="00007BE4"/>
    <w:rsid w:val="000105AF"/>
    <w:rsid w:val="000106A2"/>
    <w:rsid w:val="000116EB"/>
    <w:rsid w:val="00015E43"/>
    <w:rsid w:val="00020948"/>
    <w:rsid w:val="00020BF8"/>
    <w:rsid w:val="00021E86"/>
    <w:rsid w:val="0002227B"/>
    <w:rsid w:val="00022D88"/>
    <w:rsid w:val="00023D22"/>
    <w:rsid w:val="000250C7"/>
    <w:rsid w:val="000252CC"/>
    <w:rsid w:val="0002573E"/>
    <w:rsid w:val="00027E8D"/>
    <w:rsid w:val="00030CF8"/>
    <w:rsid w:val="00031A19"/>
    <w:rsid w:val="00031FAB"/>
    <w:rsid w:val="00032C3C"/>
    <w:rsid w:val="00032E30"/>
    <w:rsid w:val="00033354"/>
    <w:rsid w:val="00033C2F"/>
    <w:rsid w:val="00033CE9"/>
    <w:rsid w:val="00034B1B"/>
    <w:rsid w:val="0003514A"/>
    <w:rsid w:val="00036887"/>
    <w:rsid w:val="000377C4"/>
    <w:rsid w:val="00037A8E"/>
    <w:rsid w:val="00040EFE"/>
    <w:rsid w:val="000417EF"/>
    <w:rsid w:val="00041E20"/>
    <w:rsid w:val="00041F20"/>
    <w:rsid w:val="00042378"/>
    <w:rsid w:val="00043B84"/>
    <w:rsid w:val="00043E13"/>
    <w:rsid w:val="000443F8"/>
    <w:rsid w:val="00044BB2"/>
    <w:rsid w:val="00044C94"/>
    <w:rsid w:val="00045B89"/>
    <w:rsid w:val="00046704"/>
    <w:rsid w:val="000502CA"/>
    <w:rsid w:val="00051D93"/>
    <w:rsid w:val="00053240"/>
    <w:rsid w:val="000539F3"/>
    <w:rsid w:val="000545B3"/>
    <w:rsid w:val="00054FB9"/>
    <w:rsid w:val="000579C8"/>
    <w:rsid w:val="00057E27"/>
    <w:rsid w:val="000600B7"/>
    <w:rsid w:val="0006026C"/>
    <w:rsid w:val="000602EC"/>
    <w:rsid w:val="000619B4"/>
    <w:rsid w:val="00064241"/>
    <w:rsid w:val="000643AF"/>
    <w:rsid w:val="0006495B"/>
    <w:rsid w:val="0006498C"/>
    <w:rsid w:val="00064B59"/>
    <w:rsid w:val="00064D23"/>
    <w:rsid w:val="00064F54"/>
    <w:rsid w:val="00065547"/>
    <w:rsid w:val="00070290"/>
    <w:rsid w:val="000702BB"/>
    <w:rsid w:val="000703AA"/>
    <w:rsid w:val="000707BC"/>
    <w:rsid w:val="00070EF2"/>
    <w:rsid w:val="00071644"/>
    <w:rsid w:val="000722C8"/>
    <w:rsid w:val="0007244C"/>
    <w:rsid w:val="00075997"/>
    <w:rsid w:val="00075FE1"/>
    <w:rsid w:val="000760E4"/>
    <w:rsid w:val="00077C28"/>
    <w:rsid w:val="000800A8"/>
    <w:rsid w:val="00080D0C"/>
    <w:rsid w:val="000819B8"/>
    <w:rsid w:val="0008220B"/>
    <w:rsid w:val="00082325"/>
    <w:rsid w:val="00082540"/>
    <w:rsid w:val="0008448A"/>
    <w:rsid w:val="00085277"/>
    <w:rsid w:val="00085970"/>
    <w:rsid w:val="00085C55"/>
    <w:rsid w:val="00085D1A"/>
    <w:rsid w:val="00087377"/>
    <w:rsid w:val="00092860"/>
    <w:rsid w:val="00093423"/>
    <w:rsid w:val="00094259"/>
    <w:rsid w:val="000948E5"/>
    <w:rsid w:val="00094AEA"/>
    <w:rsid w:val="00095744"/>
    <w:rsid w:val="00097A0F"/>
    <w:rsid w:val="00097C92"/>
    <w:rsid w:val="00097D0B"/>
    <w:rsid w:val="000A0553"/>
    <w:rsid w:val="000A238C"/>
    <w:rsid w:val="000A29A1"/>
    <w:rsid w:val="000A384A"/>
    <w:rsid w:val="000A3998"/>
    <w:rsid w:val="000A4356"/>
    <w:rsid w:val="000A5D33"/>
    <w:rsid w:val="000A6EF4"/>
    <w:rsid w:val="000B003A"/>
    <w:rsid w:val="000B06D9"/>
    <w:rsid w:val="000B0CA7"/>
    <w:rsid w:val="000B1748"/>
    <w:rsid w:val="000B30CF"/>
    <w:rsid w:val="000C06B5"/>
    <w:rsid w:val="000C161D"/>
    <w:rsid w:val="000C2712"/>
    <w:rsid w:val="000C2AC0"/>
    <w:rsid w:val="000C32D3"/>
    <w:rsid w:val="000C421D"/>
    <w:rsid w:val="000C4884"/>
    <w:rsid w:val="000C4AD8"/>
    <w:rsid w:val="000C4DF9"/>
    <w:rsid w:val="000C5CF1"/>
    <w:rsid w:val="000C7619"/>
    <w:rsid w:val="000C789A"/>
    <w:rsid w:val="000D0BCB"/>
    <w:rsid w:val="000D0E2D"/>
    <w:rsid w:val="000D10E6"/>
    <w:rsid w:val="000D15B7"/>
    <w:rsid w:val="000D1CAA"/>
    <w:rsid w:val="000D2504"/>
    <w:rsid w:val="000D25DA"/>
    <w:rsid w:val="000D2936"/>
    <w:rsid w:val="000D6ED7"/>
    <w:rsid w:val="000D6F85"/>
    <w:rsid w:val="000D763A"/>
    <w:rsid w:val="000D7AF2"/>
    <w:rsid w:val="000D7F4F"/>
    <w:rsid w:val="000E08A0"/>
    <w:rsid w:val="000E0A1C"/>
    <w:rsid w:val="000E183B"/>
    <w:rsid w:val="000E207C"/>
    <w:rsid w:val="000E3F41"/>
    <w:rsid w:val="000E425A"/>
    <w:rsid w:val="000E5A93"/>
    <w:rsid w:val="000E5EFE"/>
    <w:rsid w:val="000E6570"/>
    <w:rsid w:val="000E6F4A"/>
    <w:rsid w:val="000E73D3"/>
    <w:rsid w:val="000E79D7"/>
    <w:rsid w:val="000F185E"/>
    <w:rsid w:val="000F221D"/>
    <w:rsid w:val="000F2BE7"/>
    <w:rsid w:val="000F484B"/>
    <w:rsid w:val="000F55BA"/>
    <w:rsid w:val="000F5FF2"/>
    <w:rsid w:val="000F63D7"/>
    <w:rsid w:val="00100941"/>
    <w:rsid w:val="00100A91"/>
    <w:rsid w:val="00100EC5"/>
    <w:rsid w:val="00101E23"/>
    <w:rsid w:val="00101F43"/>
    <w:rsid w:val="00101FE8"/>
    <w:rsid w:val="001023CC"/>
    <w:rsid w:val="00103A5E"/>
    <w:rsid w:val="001044AE"/>
    <w:rsid w:val="00104F8F"/>
    <w:rsid w:val="001079DE"/>
    <w:rsid w:val="0011050E"/>
    <w:rsid w:val="00111475"/>
    <w:rsid w:val="001118A9"/>
    <w:rsid w:val="00112C87"/>
    <w:rsid w:val="00112CF2"/>
    <w:rsid w:val="00117022"/>
    <w:rsid w:val="001177B7"/>
    <w:rsid w:val="0012126D"/>
    <w:rsid w:val="001214CB"/>
    <w:rsid w:val="00124405"/>
    <w:rsid w:val="00124CFD"/>
    <w:rsid w:val="00124DFE"/>
    <w:rsid w:val="00125581"/>
    <w:rsid w:val="00125DC4"/>
    <w:rsid w:val="00126CF9"/>
    <w:rsid w:val="001304B1"/>
    <w:rsid w:val="00131F05"/>
    <w:rsid w:val="001335FA"/>
    <w:rsid w:val="001336B5"/>
    <w:rsid w:val="0013402E"/>
    <w:rsid w:val="00135D1D"/>
    <w:rsid w:val="00135D9B"/>
    <w:rsid w:val="0013634B"/>
    <w:rsid w:val="00136469"/>
    <w:rsid w:val="00136F2B"/>
    <w:rsid w:val="0014038F"/>
    <w:rsid w:val="00140908"/>
    <w:rsid w:val="00141122"/>
    <w:rsid w:val="001415E7"/>
    <w:rsid w:val="001426D7"/>
    <w:rsid w:val="00142A78"/>
    <w:rsid w:val="00143CC9"/>
    <w:rsid w:val="00144094"/>
    <w:rsid w:val="00144CAC"/>
    <w:rsid w:val="00144E13"/>
    <w:rsid w:val="00144FC3"/>
    <w:rsid w:val="00145113"/>
    <w:rsid w:val="00145C01"/>
    <w:rsid w:val="00146309"/>
    <w:rsid w:val="00146B47"/>
    <w:rsid w:val="00147FDB"/>
    <w:rsid w:val="001519EC"/>
    <w:rsid w:val="00151C3D"/>
    <w:rsid w:val="00153843"/>
    <w:rsid w:val="00156C3D"/>
    <w:rsid w:val="00156E36"/>
    <w:rsid w:val="00156E4C"/>
    <w:rsid w:val="00157023"/>
    <w:rsid w:val="00157147"/>
    <w:rsid w:val="00157237"/>
    <w:rsid w:val="0016127F"/>
    <w:rsid w:val="00162B27"/>
    <w:rsid w:val="00162C9A"/>
    <w:rsid w:val="00162ECD"/>
    <w:rsid w:val="001634EC"/>
    <w:rsid w:val="00165A1C"/>
    <w:rsid w:val="00166D2C"/>
    <w:rsid w:val="00167FCF"/>
    <w:rsid w:val="0017062D"/>
    <w:rsid w:val="0017111C"/>
    <w:rsid w:val="001714A1"/>
    <w:rsid w:val="00172F69"/>
    <w:rsid w:val="001737EB"/>
    <w:rsid w:val="0017553F"/>
    <w:rsid w:val="0017562E"/>
    <w:rsid w:val="00175763"/>
    <w:rsid w:val="00175C56"/>
    <w:rsid w:val="00176119"/>
    <w:rsid w:val="001770B3"/>
    <w:rsid w:val="00177248"/>
    <w:rsid w:val="00177558"/>
    <w:rsid w:val="001808DE"/>
    <w:rsid w:val="00180E49"/>
    <w:rsid w:val="00180FBA"/>
    <w:rsid w:val="00183AC8"/>
    <w:rsid w:val="00183CA1"/>
    <w:rsid w:val="0018472C"/>
    <w:rsid w:val="00184A08"/>
    <w:rsid w:val="00184BD6"/>
    <w:rsid w:val="00185AB5"/>
    <w:rsid w:val="001860A0"/>
    <w:rsid w:val="00186373"/>
    <w:rsid w:val="00186EC2"/>
    <w:rsid w:val="00186FEB"/>
    <w:rsid w:val="00191895"/>
    <w:rsid w:val="00191AA0"/>
    <w:rsid w:val="001925E8"/>
    <w:rsid w:val="001928AE"/>
    <w:rsid w:val="00192F1A"/>
    <w:rsid w:val="00193A98"/>
    <w:rsid w:val="0019444B"/>
    <w:rsid w:val="0019621D"/>
    <w:rsid w:val="001963C0"/>
    <w:rsid w:val="001963C3"/>
    <w:rsid w:val="001A1FB3"/>
    <w:rsid w:val="001A21BF"/>
    <w:rsid w:val="001A6538"/>
    <w:rsid w:val="001A71FA"/>
    <w:rsid w:val="001A7DC2"/>
    <w:rsid w:val="001A7FE5"/>
    <w:rsid w:val="001B057B"/>
    <w:rsid w:val="001B1F2D"/>
    <w:rsid w:val="001B43D5"/>
    <w:rsid w:val="001B4426"/>
    <w:rsid w:val="001B4E80"/>
    <w:rsid w:val="001B4EF9"/>
    <w:rsid w:val="001B51CE"/>
    <w:rsid w:val="001B5636"/>
    <w:rsid w:val="001B57F9"/>
    <w:rsid w:val="001B6505"/>
    <w:rsid w:val="001B6631"/>
    <w:rsid w:val="001B6CC5"/>
    <w:rsid w:val="001B7038"/>
    <w:rsid w:val="001C0069"/>
    <w:rsid w:val="001C0501"/>
    <w:rsid w:val="001C2246"/>
    <w:rsid w:val="001C37C6"/>
    <w:rsid w:val="001C5ACC"/>
    <w:rsid w:val="001C62B0"/>
    <w:rsid w:val="001C6BAE"/>
    <w:rsid w:val="001C753D"/>
    <w:rsid w:val="001D0A2C"/>
    <w:rsid w:val="001D2C3B"/>
    <w:rsid w:val="001D2E48"/>
    <w:rsid w:val="001D3DB4"/>
    <w:rsid w:val="001E071D"/>
    <w:rsid w:val="001E0FB9"/>
    <w:rsid w:val="001E1062"/>
    <w:rsid w:val="001E123C"/>
    <w:rsid w:val="001E1D2C"/>
    <w:rsid w:val="001E5820"/>
    <w:rsid w:val="001E5D82"/>
    <w:rsid w:val="001E5E9F"/>
    <w:rsid w:val="001E78B5"/>
    <w:rsid w:val="001F0810"/>
    <w:rsid w:val="001F0B9A"/>
    <w:rsid w:val="001F1F06"/>
    <w:rsid w:val="001F37BE"/>
    <w:rsid w:val="001F3FFC"/>
    <w:rsid w:val="001F5515"/>
    <w:rsid w:val="001F5FB7"/>
    <w:rsid w:val="001F60CB"/>
    <w:rsid w:val="001F63FF"/>
    <w:rsid w:val="001F69E8"/>
    <w:rsid w:val="001F6D11"/>
    <w:rsid w:val="001F6FC6"/>
    <w:rsid w:val="001F7C92"/>
    <w:rsid w:val="001F7FAA"/>
    <w:rsid w:val="00200050"/>
    <w:rsid w:val="002002FC"/>
    <w:rsid w:val="002004B7"/>
    <w:rsid w:val="0020055B"/>
    <w:rsid w:val="002013EE"/>
    <w:rsid w:val="00202493"/>
    <w:rsid w:val="00202E36"/>
    <w:rsid w:val="0020393E"/>
    <w:rsid w:val="002042BF"/>
    <w:rsid w:val="002043FE"/>
    <w:rsid w:val="00206E3F"/>
    <w:rsid w:val="00206FB5"/>
    <w:rsid w:val="002071CD"/>
    <w:rsid w:val="00207B4B"/>
    <w:rsid w:val="00211999"/>
    <w:rsid w:val="00211BBD"/>
    <w:rsid w:val="0021210D"/>
    <w:rsid w:val="00212AE7"/>
    <w:rsid w:val="0021450E"/>
    <w:rsid w:val="00216209"/>
    <w:rsid w:val="00217E30"/>
    <w:rsid w:val="0022019A"/>
    <w:rsid w:val="00220E0D"/>
    <w:rsid w:val="00220F84"/>
    <w:rsid w:val="002215C0"/>
    <w:rsid w:val="002218CF"/>
    <w:rsid w:val="00221F49"/>
    <w:rsid w:val="00222D2A"/>
    <w:rsid w:val="00224AF8"/>
    <w:rsid w:val="00224F2D"/>
    <w:rsid w:val="002254E1"/>
    <w:rsid w:val="0022595D"/>
    <w:rsid w:val="002259C6"/>
    <w:rsid w:val="00227738"/>
    <w:rsid w:val="00230057"/>
    <w:rsid w:val="00231499"/>
    <w:rsid w:val="00231897"/>
    <w:rsid w:val="0023305A"/>
    <w:rsid w:val="0023309B"/>
    <w:rsid w:val="00233BA0"/>
    <w:rsid w:val="00233FD9"/>
    <w:rsid w:val="0023454D"/>
    <w:rsid w:val="00234A55"/>
    <w:rsid w:val="0023582B"/>
    <w:rsid w:val="00237AB0"/>
    <w:rsid w:val="00237FEF"/>
    <w:rsid w:val="00240D5C"/>
    <w:rsid w:val="00241992"/>
    <w:rsid w:val="00241D40"/>
    <w:rsid w:val="00241F2D"/>
    <w:rsid w:val="00242622"/>
    <w:rsid w:val="00242A67"/>
    <w:rsid w:val="00243194"/>
    <w:rsid w:val="0024349F"/>
    <w:rsid w:val="00243C9B"/>
    <w:rsid w:val="00243D81"/>
    <w:rsid w:val="00244D18"/>
    <w:rsid w:val="00244E57"/>
    <w:rsid w:val="00245120"/>
    <w:rsid w:val="002464E5"/>
    <w:rsid w:val="00246F95"/>
    <w:rsid w:val="0024714E"/>
    <w:rsid w:val="00247700"/>
    <w:rsid w:val="00247768"/>
    <w:rsid w:val="00247CB0"/>
    <w:rsid w:val="002518AB"/>
    <w:rsid w:val="00251D29"/>
    <w:rsid w:val="00254DEE"/>
    <w:rsid w:val="002557C1"/>
    <w:rsid w:val="0025584E"/>
    <w:rsid w:val="00255913"/>
    <w:rsid w:val="00255D0B"/>
    <w:rsid w:val="00256B4C"/>
    <w:rsid w:val="0026128D"/>
    <w:rsid w:val="00261E61"/>
    <w:rsid w:val="0026330F"/>
    <w:rsid w:val="00263B16"/>
    <w:rsid w:val="00264151"/>
    <w:rsid w:val="002642AE"/>
    <w:rsid w:val="00266553"/>
    <w:rsid w:val="002675D9"/>
    <w:rsid w:val="00267C61"/>
    <w:rsid w:val="00267D67"/>
    <w:rsid w:val="002703D0"/>
    <w:rsid w:val="00270D83"/>
    <w:rsid w:val="00272453"/>
    <w:rsid w:val="002724E7"/>
    <w:rsid w:val="002726D6"/>
    <w:rsid w:val="0027477B"/>
    <w:rsid w:val="002747C2"/>
    <w:rsid w:val="00275679"/>
    <w:rsid w:val="00275FCF"/>
    <w:rsid w:val="002769B9"/>
    <w:rsid w:val="00277FEF"/>
    <w:rsid w:val="00280FD8"/>
    <w:rsid w:val="00282E29"/>
    <w:rsid w:val="00284A2C"/>
    <w:rsid w:val="00284D41"/>
    <w:rsid w:val="002851FF"/>
    <w:rsid w:val="00285272"/>
    <w:rsid w:val="0028540D"/>
    <w:rsid w:val="002854D9"/>
    <w:rsid w:val="0028647C"/>
    <w:rsid w:val="002869B4"/>
    <w:rsid w:val="00286ECB"/>
    <w:rsid w:val="00287369"/>
    <w:rsid w:val="00290203"/>
    <w:rsid w:val="00290E7A"/>
    <w:rsid w:val="00291FB1"/>
    <w:rsid w:val="002924DE"/>
    <w:rsid w:val="00292566"/>
    <w:rsid w:val="002926EA"/>
    <w:rsid w:val="0029283C"/>
    <w:rsid w:val="00292C3B"/>
    <w:rsid w:val="00292EC0"/>
    <w:rsid w:val="002941BB"/>
    <w:rsid w:val="0029429A"/>
    <w:rsid w:val="0029496A"/>
    <w:rsid w:val="00295166"/>
    <w:rsid w:val="0029530D"/>
    <w:rsid w:val="00295E70"/>
    <w:rsid w:val="002960D0"/>
    <w:rsid w:val="00296A90"/>
    <w:rsid w:val="00296E82"/>
    <w:rsid w:val="002971A6"/>
    <w:rsid w:val="002979B1"/>
    <w:rsid w:val="00297C43"/>
    <w:rsid w:val="002A0F36"/>
    <w:rsid w:val="002A14D3"/>
    <w:rsid w:val="002A14DC"/>
    <w:rsid w:val="002A1EB3"/>
    <w:rsid w:val="002A2DF0"/>
    <w:rsid w:val="002A42E3"/>
    <w:rsid w:val="002A477B"/>
    <w:rsid w:val="002A502F"/>
    <w:rsid w:val="002A51FC"/>
    <w:rsid w:val="002A5623"/>
    <w:rsid w:val="002A6831"/>
    <w:rsid w:val="002A79D5"/>
    <w:rsid w:val="002A7E91"/>
    <w:rsid w:val="002B09B7"/>
    <w:rsid w:val="002B1AF6"/>
    <w:rsid w:val="002B3C0F"/>
    <w:rsid w:val="002B43E2"/>
    <w:rsid w:val="002B45BB"/>
    <w:rsid w:val="002B496A"/>
    <w:rsid w:val="002B566C"/>
    <w:rsid w:val="002B5AA2"/>
    <w:rsid w:val="002B70E3"/>
    <w:rsid w:val="002B71B2"/>
    <w:rsid w:val="002C02E2"/>
    <w:rsid w:val="002C2652"/>
    <w:rsid w:val="002C2764"/>
    <w:rsid w:val="002C59E8"/>
    <w:rsid w:val="002C5F3A"/>
    <w:rsid w:val="002C730C"/>
    <w:rsid w:val="002D12BC"/>
    <w:rsid w:val="002D15FA"/>
    <w:rsid w:val="002D19EA"/>
    <w:rsid w:val="002D28E0"/>
    <w:rsid w:val="002D29E7"/>
    <w:rsid w:val="002D4715"/>
    <w:rsid w:val="002D48D6"/>
    <w:rsid w:val="002D4A60"/>
    <w:rsid w:val="002D4DD4"/>
    <w:rsid w:val="002D5297"/>
    <w:rsid w:val="002D5D4F"/>
    <w:rsid w:val="002D66FA"/>
    <w:rsid w:val="002D6AA3"/>
    <w:rsid w:val="002D7039"/>
    <w:rsid w:val="002D722D"/>
    <w:rsid w:val="002E0130"/>
    <w:rsid w:val="002E0BCD"/>
    <w:rsid w:val="002E10A7"/>
    <w:rsid w:val="002E3418"/>
    <w:rsid w:val="002E5124"/>
    <w:rsid w:val="002E55A5"/>
    <w:rsid w:val="002E5874"/>
    <w:rsid w:val="002E6DA1"/>
    <w:rsid w:val="002E7929"/>
    <w:rsid w:val="002F0165"/>
    <w:rsid w:val="002F0BC5"/>
    <w:rsid w:val="002F1979"/>
    <w:rsid w:val="002F1AAF"/>
    <w:rsid w:val="002F223A"/>
    <w:rsid w:val="002F3203"/>
    <w:rsid w:val="002F3516"/>
    <w:rsid w:val="002F4979"/>
    <w:rsid w:val="002F4CDE"/>
    <w:rsid w:val="002F58F9"/>
    <w:rsid w:val="002F5CFB"/>
    <w:rsid w:val="002F7048"/>
    <w:rsid w:val="002F72BF"/>
    <w:rsid w:val="002F78EE"/>
    <w:rsid w:val="00301C7D"/>
    <w:rsid w:val="00301DAA"/>
    <w:rsid w:val="00303D40"/>
    <w:rsid w:val="0030455E"/>
    <w:rsid w:val="00305351"/>
    <w:rsid w:val="00305B52"/>
    <w:rsid w:val="003101D2"/>
    <w:rsid w:val="00310817"/>
    <w:rsid w:val="00310F05"/>
    <w:rsid w:val="0031288D"/>
    <w:rsid w:val="00312C47"/>
    <w:rsid w:val="003136B4"/>
    <w:rsid w:val="00313BD8"/>
    <w:rsid w:val="00314357"/>
    <w:rsid w:val="0032033C"/>
    <w:rsid w:val="00322CE0"/>
    <w:rsid w:val="003231B0"/>
    <w:rsid w:val="00324878"/>
    <w:rsid w:val="003270F3"/>
    <w:rsid w:val="00327D28"/>
    <w:rsid w:val="003310FC"/>
    <w:rsid w:val="00331203"/>
    <w:rsid w:val="00332598"/>
    <w:rsid w:val="00334629"/>
    <w:rsid w:val="00334723"/>
    <w:rsid w:val="0033660A"/>
    <w:rsid w:val="003370F9"/>
    <w:rsid w:val="00340EBC"/>
    <w:rsid w:val="00341CDB"/>
    <w:rsid w:val="00341D4A"/>
    <w:rsid w:val="003420FD"/>
    <w:rsid w:val="003440E5"/>
    <w:rsid w:val="003456EB"/>
    <w:rsid w:val="00345861"/>
    <w:rsid w:val="00345C85"/>
    <w:rsid w:val="00346F07"/>
    <w:rsid w:val="00347354"/>
    <w:rsid w:val="00347364"/>
    <w:rsid w:val="003474EC"/>
    <w:rsid w:val="003518F8"/>
    <w:rsid w:val="0035237B"/>
    <w:rsid w:val="0035282A"/>
    <w:rsid w:val="00353278"/>
    <w:rsid w:val="00353565"/>
    <w:rsid w:val="00353D4F"/>
    <w:rsid w:val="003560FB"/>
    <w:rsid w:val="0035699B"/>
    <w:rsid w:val="00360AA5"/>
    <w:rsid w:val="00362738"/>
    <w:rsid w:val="00362D6E"/>
    <w:rsid w:val="00363CD8"/>
    <w:rsid w:val="00363F03"/>
    <w:rsid w:val="00363FC2"/>
    <w:rsid w:val="00364BBB"/>
    <w:rsid w:val="00364C77"/>
    <w:rsid w:val="00365B6C"/>
    <w:rsid w:val="00366415"/>
    <w:rsid w:val="00366584"/>
    <w:rsid w:val="0036698A"/>
    <w:rsid w:val="00366AAD"/>
    <w:rsid w:val="00367881"/>
    <w:rsid w:val="0036790F"/>
    <w:rsid w:val="00367F9C"/>
    <w:rsid w:val="003701D0"/>
    <w:rsid w:val="00370AB6"/>
    <w:rsid w:val="003715E5"/>
    <w:rsid w:val="003744FF"/>
    <w:rsid w:val="003749E6"/>
    <w:rsid w:val="00374CC4"/>
    <w:rsid w:val="00374D41"/>
    <w:rsid w:val="00375185"/>
    <w:rsid w:val="003752A0"/>
    <w:rsid w:val="00376088"/>
    <w:rsid w:val="00376229"/>
    <w:rsid w:val="00380A8C"/>
    <w:rsid w:val="00382D2C"/>
    <w:rsid w:val="00384A42"/>
    <w:rsid w:val="00384D86"/>
    <w:rsid w:val="00384FE8"/>
    <w:rsid w:val="0038563E"/>
    <w:rsid w:val="0038575E"/>
    <w:rsid w:val="003861A1"/>
    <w:rsid w:val="003867D6"/>
    <w:rsid w:val="00386AD4"/>
    <w:rsid w:val="00390932"/>
    <w:rsid w:val="00391584"/>
    <w:rsid w:val="00392495"/>
    <w:rsid w:val="003929E3"/>
    <w:rsid w:val="00393AA6"/>
    <w:rsid w:val="00393BFC"/>
    <w:rsid w:val="00393D56"/>
    <w:rsid w:val="00393EBD"/>
    <w:rsid w:val="00393F48"/>
    <w:rsid w:val="003974A8"/>
    <w:rsid w:val="003A0314"/>
    <w:rsid w:val="003A18B3"/>
    <w:rsid w:val="003A1B6E"/>
    <w:rsid w:val="003A46EE"/>
    <w:rsid w:val="003A5516"/>
    <w:rsid w:val="003A73DC"/>
    <w:rsid w:val="003B0324"/>
    <w:rsid w:val="003B06DF"/>
    <w:rsid w:val="003B0E09"/>
    <w:rsid w:val="003B112F"/>
    <w:rsid w:val="003B2382"/>
    <w:rsid w:val="003B291E"/>
    <w:rsid w:val="003B2961"/>
    <w:rsid w:val="003B3927"/>
    <w:rsid w:val="003B3E22"/>
    <w:rsid w:val="003B426A"/>
    <w:rsid w:val="003B4419"/>
    <w:rsid w:val="003B54D8"/>
    <w:rsid w:val="003B55DB"/>
    <w:rsid w:val="003B64D6"/>
    <w:rsid w:val="003B6CE7"/>
    <w:rsid w:val="003C006A"/>
    <w:rsid w:val="003C1390"/>
    <w:rsid w:val="003C1E3A"/>
    <w:rsid w:val="003C32D0"/>
    <w:rsid w:val="003C4323"/>
    <w:rsid w:val="003C4511"/>
    <w:rsid w:val="003C67C8"/>
    <w:rsid w:val="003C71AF"/>
    <w:rsid w:val="003C7421"/>
    <w:rsid w:val="003C7678"/>
    <w:rsid w:val="003D0D50"/>
    <w:rsid w:val="003D0E6B"/>
    <w:rsid w:val="003D209A"/>
    <w:rsid w:val="003D2CA0"/>
    <w:rsid w:val="003D3E5C"/>
    <w:rsid w:val="003D3FF7"/>
    <w:rsid w:val="003D443F"/>
    <w:rsid w:val="003D526B"/>
    <w:rsid w:val="003D621A"/>
    <w:rsid w:val="003D7356"/>
    <w:rsid w:val="003D747B"/>
    <w:rsid w:val="003D7F44"/>
    <w:rsid w:val="003E058E"/>
    <w:rsid w:val="003E115D"/>
    <w:rsid w:val="003E14F7"/>
    <w:rsid w:val="003E1868"/>
    <w:rsid w:val="003E1954"/>
    <w:rsid w:val="003E236F"/>
    <w:rsid w:val="003E241F"/>
    <w:rsid w:val="003E3A33"/>
    <w:rsid w:val="003E3B29"/>
    <w:rsid w:val="003E40D8"/>
    <w:rsid w:val="003E45D9"/>
    <w:rsid w:val="003E5959"/>
    <w:rsid w:val="003E5A5C"/>
    <w:rsid w:val="003E5BD0"/>
    <w:rsid w:val="003E618A"/>
    <w:rsid w:val="003E6390"/>
    <w:rsid w:val="003E79D5"/>
    <w:rsid w:val="003F01F7"/>
    <w:rsid w:val="003F02E5"/>
    <w:rsid w:val="003F0EB7"/>
    <w:rsid w:val="003F0EC2"/>
    <w:rsid w:val="003F3800"/>
    <w:rsid w:val="003F3A34"/>
    <w:rsid w:val="003F555A"/>
    <w:rsid w:val="003F6259"/>
    <w:rsid w:val="003F6C71"/>
    <w:rsid w:val="0040015B"/>
    <w:rsid w:val="00400BE3"/>
    <w:rsid w:val="00400C54"/>
    <w:rsid w:val="00401394"/>
    <w:rsid w:val="00401536"/>
    <w:rsid w:val="004018A2"/>
    <w:rsid w:val="0040355C"/>
    <w:rsid w:val="0040373E"/>
    <w:rsid w:val="00403E71"/>
    <w:rsid w:val="00404C54"/>
    <w:rsid w:val="00405686"/>
    <w:rsid w:val="004057BE"/>
    <w:rsid w:val="00405A9D"/>
    <w:rsid w:val="00405F17"/>
    <w:rsid w:val="004065E0"/>
    <w:rsid w:val="00407741"/>
    <w:rsid w:val="00407793"/>
    <w:rsid w:val="004117FD"/>
    <w:rsid w:val="0041289F"/>
    <w:rsid w:val="004128FD"/>
    <w:rsid w:val="00412C18"/>
    <w:rsid w:val="004133BB"/>
    <w:rsid w:val="00413844"/>
    <w:rsid w:val="004175AE"/>
    <w:rsid w:val="00420F81"/>
    <w:rsid w:val="004218CF"/>
    <w:rsid w:val="0042240F"/>
    <w:rsid w:val="00422901"/>
    <w:rsid w:val="00422E4D"/>
    <w:rsid w:val="0042437F"/>
    <w:rsid w:val="004249A3"/>
    <w:rsid w:val="00424EEB"/>
    <w:rsid w:val="004256F9"/>
    <w:rsid w:val="004259FD"/>
    <w:rsid w:val="00427770"/>
    <w:rsid w:val="00427EFA"/>
    <w:rsid w:val="004303C0"/>
    <w:rsid w:val="00430A5A"/>
    <w:rsid w:val="00430C47"/>
    <w:rsid w:val="0043270A"/>
    <w:rsid w:val="00432C79"/>
    <w:rsid w:val="00434019"/>
    <w:rsid w:val="00434C18"/>
    <w:rsid w:val="00434E6E"/>
    <w:rsid w:val="00435F58"/>
    <w:rsid w:val="00437214"/>
    <w:rsid w:val="00440D78"/>
    <w:rsid w:val="00441934"/>
    <w:rsid w:val="00441995"/>
    <w:rsid w:val="00441EA2"/>
    <w:rsid w:val="00442691"/>
    <w:rsid w:val="00442839"/>
    <w:rsid w:val="0044358E"/>
    <w:rsid w:val="00443ABA"/>
    <w:rsid w:val="004466EC"/>
    <w:rsid w:val="00446980"/>
    <w:rsid w:val="00447A51"/>
    <w:rsid w:val="004510D3"/>
    <w:rsid w:val="00451604"/>
    <w:rsid w:val="0045185D"/>
    <w:rsid w:val="004534D8"/>
    <w:rsid w:val="00454373"/>
    <w:rsid w:val="00454C54"/>
    <w:rsid w:val="00455C51"/>
    <w:rsid w:val="00456D80"/>
    <w:rsid w:val="00457C5D"/>
    <w:rsid w:val="0046089A"/>
    <w:rsid w:val="00461C5B"/>
    <w:rsid w:val="00463647"/>
    <w:rsid w:val="004639D3"/>
    <w:rsid w:val="00463C7D"/>
    <w:rsid w:val="00463F8D"/>
    <w:rsid w:val="00464694"/>
    <w:rsid w:val="004646B4"/>
    <w:rsid w:val="00465303"/>
    <w:rsid w:val="00466783"/>
    <w:rsid w:val="00467C34"/>
    <w:rsid w:val="00467F37"/>
    <w:rsid w:val="00470610"/>
    <w:rsid w:val="00472F5B"/>
    <w:rsid w:val="00472FDE"/>
    <w:rsid w:val="00473470"/>
    <w:rsid w:val="0047391B"/>
    <w:rsid w:val="00474AD7"/>
    <w:rsid w:val="00475189"/>
    <w:rsid w:val="00476270"/>
    <w:rsid w:val="00476412"/>
    <w:rsid w:val="00480824"/>
    <w:rsid w:val="00480F5F"/>
    <w:rsid w:val="00480F6D"/>
    <w:rsid w:val="00482B11"/>
    <w:rsid w:val="00483351"/>
    <w:rsid w:val="00483AA6"/>
    <w:rsid w:val="004843EC"/>
    <w:rsid w:val="00484462"/>
    <w:rsid w:val="004847C5"/>
    <w:rsid w:val="004848F4"/>
    <w:rsid w:val="00484C4D"/>
    <w:rsid w:val="00486CAA"/>
    <w:rsid w:val="0048742B"/>
    <w:rsid w:val="00487B57"/>
    <w:rsid w:val="0049269E"/>
    <w:rsid w:val="00492A0E"/>
    <w:rsid w:val="004935FD"/>
    <w:rsid w:val="004946A8"/>
    <w:rsid w:val="004951C5"/>
    <w:rsid w:val="004955E6"/>
    <w:rsid w:val="00495F49"/>
    <w:rsid w:val="004968A8"/>
    <w:rsid w:val="004A1B3B"/>
    <w:rsid w:val="004A1EB7"/>
    <w:rsid w:val="004A5138"/>
    <w:rsid w:val="004A67C4"/>
    <w:rsid w:val="004A7AE0"/>
    <w:rsid w:val="004B1091"/>
    <w:rsid w:val="004B1B07"/>
    <w:rsid w:val="004B22FD"/>
    <w:rsid w:val="004B3951"/>
    <w:rsid w:val="004B4ABC"/>
    <w:rsid w:val="004B5087"/>
    <w:rsid w:val="004B5484"/>
    <w:rsid w:val="004B5559"/>
    <w:rsid w:val="004B58E6"/>
    <w:rsid w:val="004B6667"/>
    <w:rsid w:val="004B7C97"/>
    <w:rsid w:val="004C05C9"/>
    <w:rsid w:val="004C0973"/>
    <w:rsid w:val="004C0B7B"/>
    <w:rsid w:val="004C0E33"/>
    <w:rsid w:val="004C13ED"/>
    <w:rsid w:val="004C7ACD"/>
    <w:rsid w:val="004C7B42"/>
    <w:rsid w:val="004D0079"/>
    <w:rsid w:val="004D1EB1"/>
    <w:rsid w:val="004D2C48"/>
    <w:rsid w:val="004D321E"/>
    <w:rsid w:val="004D3D26"/>
    <w:rsid w:val="004D48ED"/>
    <w:rsid w:val="004D57F7"/>
    <w:rsid w:val="004D5875"/>
    <w:rsid w:val="004D6F2A"/>
    <w:rsid w:val="004D7482"/>
    <w:rsid w:val="004D7535"/>
    <w:rsid w:val="004E07F8"/>
    <w:rsid w:val="004E08A4"/>
    <w:rsid w:val="004E4DFD"/>
    <w:rsid w:val="004E533B"/>
    <w:rsid w:val="004E6B41"/>
    <w:rsid w:val="004E72D8"/>
    <w:rsid w:val="004E7447"/>
    <w:rsid w:val="004E7900"/>
    <w:rsid w:val="004F057A"/>
    <w:rsid w:val="004F1792"/>
    <w:rsid w:val="004F3086"/>
    <w:rsid w:val="004F3418"/>
    <w:rsid w:val="004F3A61"/>
    <w:rsid w:val="004F402D"/>
    <w:rsid w:val="004F41CE"/>
    <w:rsid w:val="004F4403"/>
    <w:rsid w:val="004F468F"/>
    <w:rsid w:val="004F49E3"/>
    <w:rsid w:val="004F6609"/>
    <w:rsid w:val="004F7021"/>
    <w:rsid w:val="004F774E"/>
    <w:rsid w:val="00501E77"/>
    <w:rsid w:val="005020DB"/>
    <w:rsid w:val="00502108"/>
    <w:rsid w:val="00503542"/>
    <w:rsid w:val="00503685"/>
    <w:rsid w:val="00503D14"/>
    <w:rsid w:val="005041F6"/>
    <w:rsid w:val="00506CB5"/>
    <w:rsid w:val="00506FD5"/>
    <w:rsid w:val="00510699"/>
    <w:rsid w:val="00511AD0"/>
    <w:rsid w:val="00513C1E"/>
    <w:rsid w:val="00514ADE"/>
    <w:rsid w:val="005150C9"/>
    <w:rsid w:val="00515514"/>
    <w:rsid w:val="00517139"/>
    <w:rsid w:val="005200BE"/>
    <w:rsid w:val="00521C73"/>
    <w:rsid w:val="00521F69"/>
    <w:rsid w:val="005224CA"/>
    <w:rsid w:val="00522808"/>
    <w:rsid w:val="005239DC"/>
    <w:rsid w:val="00523BD8"/>
    <w:rsid w:val="005248AE"/>
    <w:rsid w:val="00524B53"/>
    <w:rsid w:val="00524DAD"/>
    <w:rsid w:val="00525117"/>
    <w:rsid w:val="00525FEF"/>
    <w:rsid w:val="00527E8B"/>
    <w:rsid w:val="00530995"/>
    <w:rsid w:val="005315A9"/>
    <w:rsid w:val="005317B2"/>
    <w:rsid w:val="005318E3"/>
    <w:rsid w:val="00531B14"/>
    <w:rsid w:val="00532FF7"/>
    <w:rsid w:val="005330B8"/>
    <w:rsid w:val="005333B0"/>
    <w:rsid w:val="005333B6"/>
    <w:rsid w:val="00533D7E"/>
    <w:rsid w:val="00534805"/>
    <w:rsid w:val="00534BEF"/>
    <w:rsid w:val="00534CEE"/>
    <w:rsid w:val="00534DCD"/>
    <w:rsid w:val="00534F6B"/>
    <w:rsid w:val="00535071"/>
    <w:rsid w:val="00535780"/>
    <w:rsid w:val="00535ED2"/>
    <w:rsid w:val="00535EE7"/>
    <w:rsid w:val="00541C36"/>
    <w:rsid w:val="00542137"/>
    <w:rsid w:val="00542C7E"/>
    <w:rsid w:val="005432EB"/>
    <w:rsid w:val="00544B17"/>
    <w:rsid w:val="005459CF"/>
    <w:rsid w:val="0054612D"/>
    <w:rsid w:val="00546408"/>
    <w:rsid w:val="005526F5"/>
    <w:rsid w:val="00553AA8"/>
    <w:rsid w:val="00553FF5"/>
    <w:rsid w:val="00554ED0"/>
    <w:rsid w:val="00556347"/>
    <w:rsid w:val="00556988"/>
    <w:rsid w:val="00556AC3"/>
    <w:rsid w:val="00556C9D"/>
    <w:rsid w:val="005576E6"/>
    <w:rsid w:val="00557E63"/>
    <w:rsid w:val="00560128"/>
    <w:rsid w:val="00560240"/>
    <w:rsid w:val="005605CB"/>
    <w:rsid w:val="0056110B"/>
    <w:rsid w:val="005618C7"/>
    <w:rsid w:val="0056316F"/>
    <w:rsid w:val="005662EF"/>
    <w:rsid w:val="00566332"/>
    <w:rsid w:val="00566F82"/>
    <w:rsid w:val="005671BF"/>
    <w:rsid w:val="00567928"/>
    <w:rsid w:val="00570ED6"/>
    <w:rsid w:val="0057488F"/>
    <w:rsid w:val="005759D5"/>
    <w:rsid w:val="0057760B"/>
    <w:rsid w:val="0057769D"/>
    <w:rsid w:val="00577B55"/>
    <w:rsid w:val="0058025A"/>
    <w:rsid w:val="00580A0D"/>
    <w:rsid w:val="005811BD"/>
    <w:rsid w:val="005815E9"/>
    <w:rsid w:val="005817C6"/>
    <w:rsid w:val="00582189"/>
    <w:rsid w:val="005839A6"/>
    <w:rsid w:val="00583D1D"/>
    <w:rsid w:val="00584173"/>
    <w:rsid w:val="00585F1E"/>
    <w:rsid w:val="00586E22"/>
    <w:rsid w:val="005918BF"/>
    <w:rsid w:val="00596068"/>
    <w:rsid w:val="00596251"/>
    <w:rsid w:val="00596862"/>
    <w:rsid w:val="00596B01"/>
    <w:rsid w:val="00597756"/>
    <w:rsid w:val="005A185B"/>
    <w:rsid w:val="005A5004"/>
    <w:rsid w:val="005A5F03"/>
    <w:rsid w:val="005A64E9"/>
    <w:rsid w:val="005A70E5"/>
    <w:rsid w:val="005A770C"/>
    <w:rsid w:val="005B071C"/>
    <w:rsid w:val="005B0E05"/>
    <w:rsid w:val="005B1EE9"/>
    <w:rsid w:val="005B3161"/>
    <w:rsid w:val="005B3244"/>
    <w:rsid w:val="005B3E95"/>
    <w:rsid w:val="005B4592"/>
    <w:rsid w:val="005B558B"/>
    <w:rsid w:val="005B62DB"/>
    <w:rsid w:val="005B64D1"/>
    <w:rsid w:val="005C2B5D"/>
    <w:rsid w:val="005C3A98"/>
    <w:rsid w:val="005C3E75"/>
    <w:rsid w:val="005C5443"/>
    <w:rsid w:val="005D0363"/>
    <w:rsid w:val="005D0717"/>
    <w:rsid w:val="005D1AC6"/>
    <w:rsid w:val="005D2077"/>
    <w:rsid w:val="005D3102"/>
    <w:rsid w:val="005D3FC4"/>
    <w:rsid w:val="005D51AD"/>
    <w:rsid w:val="005D61A7"/>
    <w:rsid w:val="005D79F2"/>
    <w:rsid w:val="005E122D"/>
    <w:rsid w:val="005E2EE3"/>
    <w:rsid w:val="005E327C"/>
    <w:rsid w:val="005E3E8A"/>
    <w:rsid w:val="005E5AAE"/>
    <w:rsid w:val="005E623B"/>
    <w:rsid w:val="005E6D77"/>
    <w:rsid w:val="005F1997"/>
    <w:rsid w:val="005F32F1"/>
    <w:rsid w:val="005F38B0"/>
    <w:rsid w:val="005F3EE6"/>
    <w:rsid w:val="005F5580"/>
    <w:rsid w:val="005F5759"/>
    <w:rsid w:val="005F5A75"/>
    <w:rsid w:val="005F6121"/>
    <w:rsid w:val="005F643E"/>
    <w:rsid w:val="005F6C15"/>
    <w:rsid w:val="006000AE"/>
    <w:rsid w:val="006015C6"/>
    <w:rsid w:val="006024AF"/>
    <w:rsid w:val="00602A12"/>
    <w:rsid w:val="00602B93"/>
    <w:rsid w:val="0060329A"/>
    <w:rsid w:val="006035B9"/>
    <w:rsid w:val="00604268"/>
    <w:rsid w:val="006048DE"/>
    <w:rsid w:val="0060514B"/>
    <w:rsid w:val="00605AAA"/>
    <w:rsid w:val="00606BBF"/>
    <w:rsid w:val="006079CC"/>
    <w:rsid w:val="00607E32"/>
    <w:rsid w:val="0061251F"/>
    <w:rsid w:val="00612A0C"/>
    <w:rsid w:val="00612A4D"/>
    <w:rsid w:val="00613EB9"/>
    <w:rsid w:val="0061413B"/>
    <w:rsid w:val="0061424D"/>
    <w:rsid w:val="006153BD"/>
    <w:rsid w:val="00615C17"/>
    <w:rsid w:val="00615FFE"/>
    <w:rsid w:val="006164E7"/>
    <w:rsid w:val="006205BF"/>
    <w:rsid w:val="00621A74"/>
    <w:rsid w:val="006228EA"/>
    <w:rsid w:val="0062456A"/>
    <w:rsid w:val="006246D1"/>
    <w:rsid w:val="00625180"/>
    <w:rsid w:val="00626071"/>
    <w:rsid w:val="0062781C"/>
    <w:rsid w:val="00627FCB"/>
    <w:rsid w:val="00631B5B"/>
    <w:rsid w:val="006335D8"/>
    <w:rsid w:val="006337EF"/>
    <w:rsid w:val="0063468C"/>
    <w:rsid w:val="006347C7"/>
    <w:rsid w:val="0063528C"/>
    <w:rsid w:val="006359BE"/>
    <w:rsid w:val="006411A1"/>
    <w:rsid w:val="006414CB"/>
    <w:rsid w:val="00641798"/>
    <w:rsid w:val="0064198B"/>
    <w:rsid w:val="0064211F"/>
    <w:rsid w:val="0064231D"/>
    <w:rsid w:val="00642E89"/>
    <w:rsid w:val="00644807"/>
    <w:rsid w:val="0064557C"/>
    <w:rsid w:val="00646D9E"/>
    <w:rsid w:val="00650B4E"/>
    <w:rsid w:val="006522E4"/>
    <w:rsid w:val="0065336B"/>
    <w:rsid w:val="00654D3F"/>
    <w:rsid w:val="00655323"/>
    <w:rsid w:val="00655FEF"/>
    <w:rsid w:val="0065620F"/>
    <w:rsid w:val="00657033"/>
    <w:rsid w:val="00660E3C"/>
    <w:rsid w:val="00660ED6"/>
    <w:rsid w:val="00661503"/>
    <w:rsid w:val="00661A81"/>
    <w:rsid w:val="00662527"/>
    <w:rsid w:val="006628BC"/>
    <w:rsid w:val="00663572"/>
    <w:rsid w:val="00663F86"/>
    <w:rsid w:val="0066432A"/>
    <w:rsid w:val="00664653"/>
    <w:rsid w:val="00664794"/>
    <w:rsid w:val="0066551D"/>
    <w:rsid w:val="006656C8"/>
    <w:rsid w:val="00665FCE"/>
    <w:rsid w:val="006665F7"/>
    <w:rsid w:val="00667080"/>
    <w:rsid w:val="006670C3"/>
    <w:rsid w:val="00667773"/>
    <w:rsid w:val="00671725"/>
    <w:rsid w:val="006718B8"/>
    <w:rsid w:val="0067258E"/>
    <w:rsid w:val="00672764"/>
    <w:rsid w:val="00673E29"/>
    <w:rsid w:val="00673E52"/>
    <w:rsid w:val="00673E93"/>
    <w:rsid w:val="0067445B"/>
    <w:rsid w:val="00675B74"/>
    <w:rsid w:val="0067607B"/>
    <w:rsid w:val="00677D8C"/>
    <w:rsid w:val="006814C1"/>
    <w:rsid w:val="006815CD"/>
    <w:rsid w:val="0068184A"/>
    <w:rsid w:val="0068290F"/>
    <w:rsid w:val="00683B42"/>
    <w:rsid w:val="0068451A"/>
    <w:rsid w:val="00685A9F"/>
    <w:rsid w:val="00687852"/>
    <w:rsid w:val="00687AF2"/>
    <w:rsid w:val="00691355"/>
    <w:rsid w:val="0069182B"/>
    <w:rsid w:val="00692D5F"/>
    <w:rsid w:val="00693731"/>
    <w:rsid w:val="00693D8E"/>
    <w:rsid w:val="00694A90"/>
    <w:rsid w:val="00694FFA"/>
    <w:rsid w:val="0069513E"/>
    <w:rsid w:val="0069543A"/>
    <w:rsid w:val="00695757"/>
    <w:rsid w:val="00696961"/>
    <w:rsid w:val="006A11A9"/>
    <w:rsid w:val="006A226C"/>
    <w:rsid w:val="006A2D8D"/>
    <w:rsid w:val="006A2FD2"/>
    <w:rsid w:val="006A5DC6"/>
    <w:rsid w:val="006A6548"/>
    <w:rsid w:val="006A6AE0"/>
    <w:rsid w:val="006A6C24"/>
    <w:rsid w:val="006B0678"/>
    <w:rsid w:val="006B26B1"/>
    <w:rsid w:val="006B28BD"/>
    <w:rsid w:val="006B3805"/>
    <w:rsid w:val="006B566F"/>
    <w:rsid w:val="006B5CCB"/>
    <w:rsid w:val="006B5D8A"/>
    <w:rsid w:val="006B5E6F"/>
    <w:rsid w:val="006B606A"/>
    <w:rsid w:val="006B627E"/>
    <w:rsid w:val="006B6718"/>
    <w:rsid w:val="006B69D2"/>
    <w:rsid w:val="006B7AAC"/>
    <w:rsid w:val="006B7C0D"/>
    <w:rsid w:val="006C0190"/>
    <w:rsid w:val="006C078D"/>
    <w:rsid w:val="006C07F8"/>
    <w:rsid w:val="006C1B19"/>
    <w:rsid w:val="006C1FFD"/>
    <w:rsid w:val="006C43D6"/>
    <w:rsid w:val="006C4909"/>
    <w:rsid w:val="006C5DC1"/>
    <w:rsid w:val="006C765D"/>
    <w:rsid w:val="006D0594"/>
    <w:rsid w:val="006D1524"/>
    <w:rsid w:val="006D185E"/>
    <w:rsid w:val="006D1DD2"/>
    <w:rsid w:val="006D3137"/>
    <w:rsid w:val="006D331D"/>
    <w:rsid w:val="006D3657"/>
    <w:rsid w:val="006D383A"/>
    <w:rsid w:val="006D3BC7"/>
    <w:rsid w:val="006D41E1"/>
    <w:rsid w:val="006D5094"/>
    <w:rsid w:val="006D59A9"/>
    <w:rsid w:val="006D6303"/>
    <w:rsid w:val="006D7907"/>
    <w:rsid w:val="006D7CA9"/>
    <w:rsid w:val="006D7D18"/>
    <w:rsid w:val="006E16C6"/>
    <w:rsid w:val="006E1A7A"/>
    <w:rsid w:val="006E2BF9"/>
    <w:rsid w:val="006E31C9"/>
    <w:rsid w:val="006E33CA"/>
    <w:rsid w:val="006E34BC"/>
    <w:rsid w:val="006E387A"/>
    <w:rsid w:val="006E38F0"/>
    <w:rsid w:val="006E5736"/>
    <w:rsid w:val="006E6E5D"/>
    <w:rsid w:val="006E7573"/>
    <w:rsid w:val="006E7747"/>
    <w:rsid w:val="006E7ECB"/>
    <w:rsid w:val="006F05F1"/>
    <w:rsid w:val="006F0FC5"/>
    <w:rsid w:val="006F11CB"/>
    <w:rsid w:val="006F2774"/>
    <w:rsid w:val="006F35E9"/>
    <w:rsid w:val="006F3B0A"/>
    <w:rsid w:val="006F4085"/>
    <w:rsid w:val="006F4939"/>
    <w:rsid w:val="006F50CE"/>
    <w:rsid w:val="006F6890"/>
    <w:rsid w:val="006F6A12"/>
    <w:rsid w:val="006F76C9"/>
    <w:rsid w:val="006F7B17"/>
    <w:rsid w:val="006F7F83"/>
    <w:rsid w:val="00700217"/>
    <w:rsid w:val="00701305"/>
    <w:rsid w:val="007021BB"/>
    <w:rsid w:val="00702DC4"/>
    <w:rsid w:val="00705052"/>
    <w:rsid w:val="0070522F"/>
    <w:rsid w:val="0070554D"/>
    <w:rsid w:val="007055E1"/>
    <w:rsid w:val="00705C47"/>
    <w:rsid w:val="007063C4"/>
    <w:rsid w:val="007067EB"/>
    <w:rsid w:val="00706970"/>
    <w:rsid w:val="00707844"/>
    <w:rsid w:val="00711109"/>
    <w:rsid w:val="00711D93"/>
    <w:rsid w:val="00714254"/>
    <w:rsid w:val="00714897"/>
    <w:rsid w:val="007164B0"/>
    <w:rsid w:val="00717A92"/>
    <w:rsid w:val="00721DC2"/>
    <w:rsid w:val="00722944"/>
    <w:rsid w:val="00722C09"/>
    <w:rsid w:val="00724A10"/>
    <w:rsid w:val="00725031"/>
    <w:rsid w:val="007251FC"/>
    <w:rsid w:val="007261D9"/>
    <w:rsid w:val="007265CB"/>
    <w:rsid w:val="00727BDA"/>
    <w:rsid w:val="00730465"/>
    <w:rsid w:val="007329D2"/>
    <w:rsid w:val="00734F17"/>
    <w:rsid w:val="00735E10"/>
    <w:rsid w:val="007364D1"/>
    <w:rsid w:val="007411B0"/>
    <w:rsid w:val="00741392"/>
    <w:rsid w:val="007418BE"/>
    <w:rsid w:val="00742C14"/>
    <w:rsid w:val="00743E16"/>
    <w:rsid w:val="00744A72"/>
    <w:rsid w:val="00746CAD"/>
    <w:rsid w:val="00747089"/>
    <w:rsid w:val="00747D7E"/>
    <w:rsid w:val="00750587"/>
    <w:rsid w:val="0075058C"/>
    <w:rsid w:val="0075148B"/>
    <w:rsid w:val="007515E9"/>
    <w:rsid w:val="00752181"/>
    <w:rsid w:val="007521F8"/>
    <w:rsid w:val="00752416"/>
    <w:rsid w:val="00752C05"/>
    <w:rsid w:val="00752D43"/>
    <w:rsid w:val="007539D2"/>
    <w:rsid w:val="007551D5"/>
    <w:rsid w:val="007559A7"/>
    <w:rsid w:val="007564DA"/>
    <w:rsid w:val="007565F1"/>
    <w:rsid w:val="007570F8"/>
    <w:rsid w:val="00761AFF"/>
    <w:rsid w:val="00763933"/>
    <w:rsid w:val="00764106"/>
    <w:rsid w:val="00766CB6"/>
    <w:rsid w:val="007678EC"/>
    <w:rsid w:val="00770692"/>
    <w:rsid w:val="00770BAA"/>
    <w:rsid w:val="007724B9"/>
    <w:rsid w:val="00773DB1"/>
    <w:rsid w:val="007742D4"/>
    <w:rsid w:val="00774835"/>
    <w:rsid w:val="00775997"/>
    <w:rsid w:val="00776004"/>
    <w:rsid w:val="00780237"/>
    <w:rsid w:val="00780710"/>
    <w:rsid w:val="007827AC"/>
    <w:rsid w:val="00782D23"/>
    <w:rsid w:val="00782E1C"/>
    <w:rsid w:val="00783521"/>
    <w:rsid w:val="0078426E"/>
    <w:rsid w:val="00784D78"/>
    <w:rsid w:val="007850E2"/>
    <w:rsid w:val="007852B6"/>
    <w:rsid w:val="00785459"/>
    <w:rsid w:val="00787145"/>
    <w:rsid w:val="007877AD"/>
    <w:rsid w:val="00790F23"/>
    <w:rsid w:val="007910B6"/>
    <w:rsid w:val="00791A6C"/>
    <w:rsid w:val="007954E2"/>
    <w:rsid w:val="007958DF"/>
    <w:rsid w:val="007962AF"/>
    <w:rsid w:val="00796328"/>
    <w:rsid w:val="00797DEC"/>
    <w:rsid w:val="007A000A"/>
    <w:rsid w:val="007A0433"/>
    <w:rsid w:val="007A0B9A"/>
    <w:rsid w:val="007A1973"/>
    <w:rsid w:val="007A2AA4"/>
    <w:rsid w:val="007A33FC"/>
    <w:rsid w:val="007A39A9"/>
    <w:rsid w:val="007A44DE"/>
    <w:rsid w:val="007A5D8C"/>
    <w:rsid w:val="007A61ED"/>
    <w:rsid w:val="007A7008"/>
    <w:rsid w:val="007A7841"/>
    <w:rsid w:val="007A7BDB"/>
    <w:rsid w:val="007B031D"/>
    <w:rsid w:val="007B1106"/>
    <w:rsid w:val="007B401A"/>
    <w:rsid w:val="007B4336"/>
    <w:rsid w:val="007B578A"/>
    <w:rsid w:val="007B5ADD"/>
    <w:rsid w:val="007B62D8"/>
    <w:rsid w:val="007B6487"/>
    <w:rsid w:val="007B7873"/>
    <w:rsid w:val="007C07AF"/>
    <w:rsid w:val="007C11EE"/>
    <w:rsid w:val="007C1296"/>
    <w:rsid w:val="007C12E2"/>
    <w:rsid w:val="007C1384"/>
    <w:rsid w:val="007C1AC8"/>
    <w:rsid w:val="007C2888"/>
    <w:rsid w:val="007C57F1"/>
    <w:rsid w:val="007C58FB"/>
    <w:rsid w:val="007C5E49"/>
    <w:rsid w:val="007C626F"/>
    <w:rsid w:val="007C7ED0"/>
    <w:rsid w:val="007D062D"/>
    <w:rsid w:val="007D0A4F"/>
    <w:rsid w:val="007D1715"/>
    <w:rsid w:val="007D18C4"/>
    <w:rsid w:val="007D21FD"/>
    <w:rsid w:val="007D287F"/>
    <w:rsid w:val="007D38B1"/>
    <w:rsid w:val="007D3AC2"/>
    <w:rsid w:val="007D3AFA"/>
    <w:rsid w:val="007D5FCF"/>
    <w:rsid w:val="007D73C8"/>
    <w:rsid w:val="007D7D0C"/>
    <w:rsid w:val="007E03D9"/>
    <w:rsid w:val="007E12CB"/>
    <w:rsid w:val="007E17A8"/>
    <w:rsid w:val="007E2BE4"/>
    <w:rsid w:val="007E375E"/>
    <w:rsid w:val="007E46F7"/>
    <w:rsid w:val="007F0511"/>
    <w:rsid w:val="007F0776"/>
    <w:rsid w:val="007F0DDD"/>
    <w:rsid w:val="007F12A2"/>
    <w:rsid w:val="007F3035"/>
    <w:rsid w:val="007F35F6"/>
    <w:rsid w:val="007F54BB"/>
    <w:rsid w:val="007F63D7"/>
    <w:rsid w:val="007F72BF"/>
    <w:rsid w:val="007F79D9"/>
    <w:rsid w:val="008000DE"/>
    <w:rsid w:val="00800B37"/>
    <w:rsid w:val="00802035"/>
    <w:rsid w:val="00802180"/>
    <w:rsid w:val="00802B5B"/>
    <w:rsid w:val="00802CD2"/>
    <w:rsid w:val="00803576"/>
    <w:rsid w:val="008036EC"/>
    <w:rsid w:val="008045D8"/>
    <w:rsid w:val="00804793"/>
    <w:rsid w:val="0080480D"/>
    <w:rsid w:val="00806AC5"/>
    <w:rsid w:val="00807D30"/>
    <w:rsid w:val="0081055D"/>
    <w:rsid w:val="008119D4"/>
    <w:rsid w:val="00811CC5"/>
    <w:rsid w:val="008157E1"/>
    <w:rsid w:val="00816384"/>
    <w:rsid w:val="00816B11"/>
    <w:rsid w:val="00816F91"/>
    <w:rsid w:val="00820175"/>
    <w:rsid w:val="00821454"/>
    <w:rsid w:val="008214CF"/>
    <w:rsid w:val="008226F8"/>
    <w:rsid w:val="008250C4"/>
    <w:rsid w:val="00825572"/>
    <w:rsid w:val="00825EAC"/>
    <w:rsid w:val="00831124"/>
    <w:rsid w:val="008335BC"/>
    <w:rsid w:val="0083419E"/>
    <w:rsid w:val="008369DF"/>
    <w:rsid w:val="008374E1"/>
    <w:rsid w:val="00837A33"/>
    <w:rsid w:val="0084028E"/>
    <w:rsid w:val="0084107A"/>
    <w:rsid w:val="00841F97"/>
    <w:rsid w:val="00841FAB"/>
    <w:rsid w:val="008439A4"/>
    <w:rsid w:val="00843DF0"/>
    <w:rsid w:val="00845119"/>
    <w:rsid w:val="0084653A"/>
    <w:rsid w:val="00846BE0"/>
    <w:rsid w:val="008518E5"/>
    <w:rsid w:val="00852666"/>
    <w:rsid w:val="0085538F"/>
    <w:rsid w:val="00856312"/>
    <w:rsid w:val="0085697B"/>
    <w:rsid w:val="00857CE8"/>
    <w:rsid w:val="00860EE4"/>
    <w:rsid w:val="008610A0"/>
    <w:rsid w:val="00862AD4"/>
    <w:rsid w:val="00864003"/>
    <w:rsid w:val="008641DC"/>
    <w:rsid w:val="00864BF2"/>
    <w:rsid w:val="00865560"/>
    <w:rsid w:val="00865BA6"/>
    <w:rsid w:val="00870B6D"/>
    <w:rsid w:val="00870C37"/>
    <w:rsid w:val="008714AD"/>
    <w:rsid w:val="00871577"/>
    <w:rsid w:val="008720F2"/>
    <w:rsid w:val="00876F8D"/>
    <w:rsid w:val="00877D19"/>
    <w:rsid w:val="00880008"/>
    <w:rsid w:val="00880F33"/>
    <w:rsid w:val="0088246F"/>
    <w:rsid w:val="008826C7"/>
    <w:rsid w:val="00883B79"/>
    <w:rsid w:val="00884695"/>
    <w:rsid w:val="00884ACD"/>
    <w:rsid w:val="008857E4"/>
    <w:rsid w:val="0088653D"/>
    <w:rsid w:val="00886BE1"/>
    <w:rsid w:val="0089028C"/>
    <w:rsid w:val="00890CA0"/>
    <w:rsid w:val="008920A3"/>
    <w:rsid w:val="00892657"/>
    <w:rsid w:val="00893011"/>
    <w:rsid w:val="008939D1"/>
    <w:rsid w:val="0089401F"/>
    <w:rsid w:val="00894291"/>
    <w:rsid w:val="0089451B"/>
    <w:rsid w:val="00896427"/>
    <w:rsid w:val="008971EE"/>
    <w:rsid w:val="008973B6"/>
    <w:rsid w:val="00897693"/>
    <w:rsid w:val="0089780E"/>
    <w:rsid w:val="008A0302"/>
    <w:rsid w:val="008A05B2"/>
    <w:rsid w:val="008A16AB"/>
    <w:rsid w:val="008A27F2"/>
    <w:rsid w:val="008A2D09"/>
    <w:rsid w:val="008B0E43"/>
    <w:rsid w:val="008B11C4"/>
    <w:rsid w:val="008B1757"/>
    <w:rsid w:val="008B1B24"/>
    <w:rsid w:val="008B297C"/>
    <w:rsid w:val="008B2D0B"/>
    <w:rsid w:val="008B31FE"/>
    <w:rsid w:val="008B4D81"/>
    <w:rsid w:val="008B5409"/>
    <w:rsid w:val="008B65F4"/>
    <w:rsid w:val="008B6C3E"/>
    <w:rsid w:val="008B6ED8"/>
    <w:rsid w:val="008B75C2"/>
    <w:rsid w:val="008B777D"/>
    <w:rsid w:val="008C0479"/>
    <w:rsid w:val="008C1895"/>
    <w:rsid w:val="008C1B15"/>
    <w:rsid w:val="008C1F5F"/>
    <w:rsid w:val="008C242B"/>
    <w:rsid w:val="008C333C"/>
    <w:rsid w:val="008C3361"/>
    <w:rsid w:val="008C3DC8"/>
    <w:rsid w:val="008C674B"/>
    <w:rsid w:val="008D0255"/>
    <w:rsid w:val="008D0D32"/>
    <w:rsid w:val="008D14EC"/>
    <w:rsid w:val="008D16F9"/>
    <w:rsid w:val="008D1E3B"/>
    <w:rsid w:val="008D4511"/>
    <w:rsid w:val="008D4854"/>
    <w:rsid w:val="008D5056"/>
    <w:rsid w:val="008D5746"/>
    <w:rsid w:val="008D5B97"/>
    <w:rsid w:val="008D6F53"/>
    <w:rsid w:val="008E1E03"/>
    <w:rsid w:val="008E2E13"/>
    <w:rsid w:val="008E3319"/>
    <w:rsid w:val="008E412C"/>
    <w:rsid w:val="008E5455"/>
    <w:rsid w:val="008E77A0"/>
    <w:rsid w:val="008F0223"/>
    <w:rsid w:val="008F12F7"/>
    <w:rsid w:val="008F1887"/>
    <w:rsid w:val="008F18CF"/>
    <w:rsid w:val="008F1F34"/>
    <w:rsid w:val="008F28F1"/>
    <w:rsid w:val="008F2D54"/>
    <w:rsid w:val="008F571A"/>
    <w:rsid w:val="00900626"/>
    <w:rsid w:val="00901E3B"/>
    <w:rsid w:val="00902B0D"/>
    <w:rsid w:val="00903734"/>
    <w:rsid w:val="00905CC4"/>
    <w:rsid w:val="009062EE"/>
    <w:rsid w:val="009066DD"/>
    <w:rsid w:val="0090672D"/>
    <w:rsid w:val="009067E9"/>
    <w:rsid w:val="00906FE7"/>
    <w:rsid w:val="00911066"/>
    <w:rsid w:val="0091109A"/>
    <w:rsid w:val="00911126"/>
    <w:rsid w:val="009116F5"/>
    <w:rsid w:val="00911E43"/>
    <w:rsid w:val="009121B4"/>
    <w:rsid w:val="009133B5"/>
    <w:rsid w:val="009145A1"/>
    <w:rsid w:val="009147D0"/>
    <w:rsid w:val="0091556D"/>
    <w:rsid w:val="0091582B"/>
    <w:rsid w:val="0091584E"/>
    <w:rsid w:val="00917DD0"/>
    <w:rsid w:val="009214B6"/>
    <w:rsid w:val="00921C9C"/>
    <w:rsid w:val="00921FCB"/>
    <w:rsid w:val="0092290F"/>
    <w:rsid w:val="00923732"/>
    <w:rsid w:val="00923AC4"/>
    <w:rsid w:val="00923B2C"/>
    <w:rsid w:val="00925638"/>
    <w:rsid w:val="009265F7"/>
    <w:rsid w:val="009268CA"/>
    <w:rsid w:val="009276D5"/>
    <w:rsid w:val="009306AF"/>
    <w:rsid w:val="00930CE9"/>
    <w:rsid w:val="00930D7D"/>
    <w:rsid w:val="00930E90"/>
    <w:rsid w:val="00932A9E"/>
    <w:rsid w:val="0093380D"/>
    <w:rsid w:val="00933869"/>
    <w:rsid w:val="009345D4"/>
    <w:rsid w:val="00934633"/>
    <w:rsid w:val="00935EBC"/>
    <w:rsid w:val="0093671A"/>
    <w:rsid w:val="00937710"/>
    <w:rsid w:val="009415FB"/>
    <w:rsid w:val="00941DFA"/>
    <w:rsid w:val="00942FB7"/>
    <w:rsid w:val="00943E57"/>
    <w:rsid w:val="0094463F"/>
    <w:rsid w:val="00945209"/>
    <w:rsid w:val="00945785"/>
    <w:rsid w:val="00945DC5"/>
    <w:rsid w:val="0094763F"/>
    <w:rsid w:val="0095013E"/>
    <w:rsid w:val="00950374"/>
    <w:rsid w:val="00950454"/>
    <w:rsid w:val="00953593"/>
    <w:rsid w:val="00955148"/>
    <w:rsid w:val="00956083"/>
    <w:rsid w:val="00956536"/>
    <w:rsid w:val="00961A2B"/>
    <w:rsid w:val="0096210B"/>
    <w:rsid w:val="0096226F"/>
    <w:rsid w:val="00963AF0"/>
    <w:rsid w:val="009642D3"/>
    <w:rsid w:val="0096522E"/>
    <w:rsid w:val="0096565B"/>
    <w:rsid w:val="0097130D"/>
    <w:rsid w:val="009720D7"/>
    <w:rsid w:val="00972F4E"/>
    <w:rsid w:val="0097327A"/>
    <w:rsid w:val="009735AC"/>
    <w:rsid w:val="00973A7E"/>
    <w:rsid w:val="00973DB7"/>
    <w:rsid w:val="00974171"/>
    <w:rsid w:val="009741D9"/>
    <w:rsid w:val="00974992"/>
    <w:rsid w:val="00975711"/>
    <w:rsid w:val="00976927"/>
    <w:rsid w:val="00976C5C"/>
    <w:rsid w:val="009776AB"/>
    <w:rsid w:val="00977C93"/>
    <w:rsid w:val="00981FDC"/>
    <w:rsid w:val="009828B5"/>
    <w:rsid w:val="009834C2"/>
    <w:rsid w:val="00983948"/>
    <w:rsid w:val="0098419D"/>
    <w:rsid w:val="00984343"/>
    <w:rsid w:val="00984488"/>
    <w:rsid w:val="0098587C"/>
    <w:rsid w:val="00986336"/>
    <w:rsid w:val="009865A9"/>
    <w:rsid w:val="009865BE"/>
    <w:rsid w:val="00987370"/>
    <w:rsid w:val="00987935"/>
    <w:rsid w:val="009905C2"/>
    <w:rsid w:val="0099060C"/>
    <w:rsid w:val="00990C79"/>
    <w:rsid w:val="00990EDC"/>
    <w:rsid w:val="009916E0"/>
    <w:rsid w:val="00991ACD"/>
    <w:rsid w:val="00991F40"/>
    <w:rsid w:val="009920E6"/>
    <w:rsid w:val="009927D6"/>
    <w:rsid w:val="009938E0"/>
    <w:rsid w:val="009958A2"/>
    <w:rsid w:val="00996182"/>
    <w:rsid w:val="00996212"/>
    <w:rsid w:val="00997250"/>
    <w:rsid w:val="00997ABB"/>
    <w:rsid w:val="009A0812"/>
    <w:rsid w:val="009A0DFE"/>
    <w:rsid w:val="009A1012"/>
    <w:rsid w:val="009A1355"/>
    <w:rsid w:val="009A15B2"/>
    <w:rsid w:val="009A18A2"/>
    <w:rsid w:val="009A1FE8"/>
    <w:rsid w:val="009A3D97"/>
    <w:rsid w:val="009A425B"/>
    <w:rsid w:val="009A4C5A"/>
    <w:rsid w:val="009A4CCD"/>
    <w:rsid w:val="009A6753"/>
    <w:rsid w:val="009A69EE"/>
    <w:rsid w:val="009A7146"/>
    <w:rsid w:val="009A7F0E"/>
    <w:rsid w:val="009B0419"/>
    <w:rsid w:val="009B0721"/>
    <w:rsid w:val="009B10F9"/>
    <w:rsid w:val="009B13F3"/>
    <w:rsid w:val="009B1D28"/>
    <w:rsid w:val="009B25DC"/>
    <w:rsid w:val="009B2766"/>
    <w:rsid w:val="009B27BF"/>
    <w:rsid w:val="009B4E11"/>
    <w:rsid w:val="009B537D"/>
    <w:rsid w:val="009B546F"/>
    <w:rsid w:val="009B5B2A"/>
    <w:rsid w:val="009B71CD"/>
    <w:rsid w:val="009B7EAA"/>
    <w:rsid w:val="009C16D3"/>
    <w:rsid w:val="009C4611"/>
    <w:rsid w:val="009C4CDF"/>
    <w:rsid w:val="009C4F9D"/>
    <w:rsid w:val="009C526D"/>
    <w:rsid w:val="009C5666"/>
    <w:rsid w:val="009C57F2"/>
    <w:rsid w:val="009C5883"/>
    <w:rsid w:val="009C62A0"/>
    <w:rsid w:val="009C68E7"/>
    <w:rsid w:val="009C6CBE"/>
    <w:rsid w:val="009C7AC3"/>
    <w:rsid w:val="009D166A"/>
    <w:rsid w:val="009D1A6D"/>
    <w:rsid w:val="009D3B86"/>
    <w:rsid w:val="009D3C8D"/>
    <w:rsid w:val="009D5AD8"/>
    <w:rsid w:val="009E0E6B"/>
    <w:rsid w:val="009E1B67"/>
    <w:rsid w:val="009E1D5C"/>
    <w:rsid w:val="009E2729"/>
    <w:rsid w:val="009E4116"/>
    <w:rsid w:val="009E489E"/>
    <w:rsid w:val="009E4A0F"/>
    <w:rsid w:val="009E60AF"/>
    <w:rsid w:val="009E6DAD"/>
    <w:rsid w:val="009E6EFD"/>
    <w:rsid w:val="009E76B8"/>
    <w:rsid w:val="009E7AF6"/>
    <w:rsid w:val="009F088D"/>
    <w:rsid w:val="009F0BB8"/>
    <w:rsid w:val="009F1F50"/>
    <w:rsid w:val="009F43FF"/>
    <w:rsid w:val="009F5AA1"/>
    <w:rsid w:val="009F6AE3"/>
    <w:rsid w:val="009F7367"/>
    <w:rsid w:val="009F77C7"/>
    <w:rsid w:val="00A0039A"/>
    <w:rsid w:val="00A00FF6"/>
    <w:rsid w:val="00A02423"/>
    <w:rsid w:val="00A033D6"/>
    <w:rsid w:val="00A03B64"/>
    <w:rsid w:val="00A03B9F"/>
    <w:rsid w:val="00A046BB"/>
    <w:rsid w:val="00A0550C"/>
    <w:rsid w:val="00A05A0B"/>
    <w:rsid w:val="00A06E79"/>
    <w:rsid w:val="00A07419"/>
    <w:rsid w:val="00A075F7"/>
    <w:rsid w:val="00A076A1"/>
    <w:rsid w:val="00A076E7"/>
    <w:rsid w:val="00A1088F"/>
    <w:rsid w:val="00A1196C"/>
    <w:rsid w:val="00A11BC5"/>
    <w:rsid w:val="00A12A4B"/>
    <w:rsid w:val="00A13CE3"/>
    <w:rsid w:val="00A13FD1"/>
    <w:rsid w:val="00A14B04"/>
    <w:rsid w:val="00A15330"/>
    <w:rsid w:val="00A1540D"/>
    <w:rsid w:val="00A1565C"/>
    <w:rsid w:val="00A160CC"/>
    <w:rsid w:val="00A211B5"/>
    <w:rsid w:val="00A21D13"/>
    <w:rsid w:val="00A23671"/>
    <w:rsid w:val="00A242D1"/>
    <w:rsid w:val="00A257EB"/>
    <w:rsid w:val="00A27A9E"/>
    <w:rsid w:val="00A32039"/>
    <w:rsid w:val="00A32491"/>
    <w:rsid w:val="00A32CCE"/>
    <w:rsid w:val="00A32CD5"/>
    <w:rsid w:val="00A33E64"/>
    <w:rsid w:val="00A34F44"/>
    <w:rsid w:val="00A35391"/>
    <w:rsid w:val="00A35488"/>
    <w:rsid w:val="00A35B2E"/>
    <w:rsid w:val="00A376BB"/>
    <w:rsid w:val="00A37D71"/>
    <w:rsid w:val="00A402D3"/>
    <w:rsid w:val="00A409E9"/>
    <w:rsid w:val="00A41214"/>
    <w:rsid w:val="00A42CE9"/>
    <w:rsid w:val="00A440B2"/>
    <w:rsid w:val="00A4513B"/>
    <w:rsid w:val="00A46927"/>
    <w:rsid w:val="00A46C4A"/>
    <w:rsid w:val="00A46C8F"/>
    <w:rsid w:val="00A47110"/>
    <w:rsid w:val="00A47F10"/>
    <w:rsid w:val="00A50049"/>
    <w:rsid w:val="00A50B65"/>
    <w:rsid w:val="00A51466"/>
    <w:rsid w:val="00A52566"/>
    <w:rsid w:val="00A52718"/>
    <w:rsid w:val="00A5305C"/>
    <w:rsid w:val="00A5439C"/>
    <w:rsid w:val="00A546D8"/>
    <w:rsid w:val="00A55EDF"/>
    <w:rsid w:val="00A60084"/>
    <w:rsid w:val="00A60536"/>
    <w:rsid w:val="00A607E1"/>
    <w:rsid w:val="00A60BB1"/>
    <w:rsid w:val="00A60E02"/>
    <w:rsid w:val="00A61AF8"/>
    <w:rsid w:val="00A620A7"/>
    <w:rsid w:val="00A6498B"/>
    <w:rsid w:val="00A65671"/>
    <w:rsid w:val="00A65A6F"/>
    <w:rsid w:val="00A65A94"/>
    <w:rsid w:val="00A65B97"/>
    <w:rsid w:val="00A677F9"/>
    <w:rsid w:val="00A67F24"/>
    <w:rsid w:val="00A70E87"/>
    <w:rsid w:val="00A710C7"/>
    <w:rsid w:val="00A71427"/>
    <w:rsid w:val="00A72C49"/>
    <w:rsid w:val="00A72D5F"/>
    <w:rsid w:val="00A732BA"/>
    <w:rsid w:val="00A736F4"/>
    <w:rsid w:val="00A73870"/>
    <w:rsid w:val="00A73FBD"/>
    <w:rsid w:val="00A741E5"/>
    <w:rsid w:val="00A76593"/>
    <w:rsid w:val="00A80012"/>
    <w:rsid w:val="00A8015F"/>
    <w:rsid w:val="00A80329"/>
    <w:rsid w:val="00A81531"/>
    <w:rsid w:val="00A832A9"/>
    <w:rsid w:val="00A834D7"/>
    <w:rsid w:val="00A83D57"/>
    <w:rsid w:val="00A8404E"/>
    <w:rsid w:val="00A86B81"/>
    <w:rsid w:val="00A86FF7"/>
    <w:rsid w:val="00A90A2F"/>
    <w:rsid w:val="00A92DC7"/>
    <w:rsid w:val="00A930CC"/>
    <w:rsid w:val="00A93AD3"/>
    <w:rsid w:val="00A9567D"/>
    <w:rsid w:val="00A97D9C"/>
    <w:rsid w:val="00AA0713"/>
    <w:rsid w:val="00AA1FE2"/>
    <w:rsid w:val="00AA27C9"/>
    <w:rsid w:val="00AA35F5"/>
    <w:rsid w:val="00AA375A"/>
    <w:rsid w:val="00AA3F78"/>
    <w:rsid w:val="00AA4AEB"/>
    <w:rsid w:val="00AA4B00"/>
    <w:rsid w:val="00AA5042"/>
    <w:rsid w:val="00AA5555"/>
    <w:rsid w:val="00AA759A"/>
    <w:rsid w:val="00AA75AD"/>
    <w:rsid w:val="00AA7A59"/>
    <w:rsid w:val="00AB139D"/>
    <w:rsid w:val="00AB1DB7"/>
    <w:rsid w:val="00AB2161"/>
    <w:rsid w:val="00AB2B04"/>
    <w:rsid w:val="00AB3C49"/>
    <w:rsid w:val="00AB41ED"/>
    <w:rsid w:val="00AB4793"/>
    <w:rsid w:val="00AB4F6E"/>
    <w:rsid w:val="00AB5ED3"/>
    <w:rsid w:val="00AB6585"/>
    <w:rsid w:val="00AB6C27"/>
    <w:rsid w:val="00AC1F4F"/>
    <w:rsid w:val="00AC255E"/>
    <w:rsid w:val="00AC275E"/>
    <w:rsid w:val="00AC2822"/>
    <w:rsid w:val="00AC4693"/>
    <w:rsid w:val="00AC492B"/>
    <w:rsid w:val="00AC495E"/>
    <w:rsid w:val="00AC6052"/>
    <w:rsid w:val="00AC72DD"/>
    <w:rsid w:val="00AC7495"/>
    <w:rsid w:val="00AC7861"/>
    <w:rsid w:val="00AC7E21"/>
    <w:rsid w:val="00AD029D"/>
    <w:rsid w:val="00AD1A6F"/>
    <w:rsid w:val="00AD1C77"/>
    <w:rsid w:val="00AD2347"/>
    <w:rsid w:val="00AD2625"/>
    <w:rsid w:val="00AD2CE7"/>
    <w:rsid w:val="00AD2DBA"/>
    <w:rsid w:val="00AD2F5F"/>
    <w:rsid w:val="00AD31B0"/>
    <w:rsid w:val="00AD4871"/>
    <w:rsid w:val="00AD5544"/>
    <w:rsid w:val="00AD6AE3"/>
    <w:rsid w:val="00AD70FB"/>
    <w:rsid w:val="00AD768D"/>
    <w:rsid w:val="00AE080F"/>
    <w:rsid w:val="00AE3284"/>
    <w:rsid w:val="00AE3802"/>
    <w:rsid w:val="00AE3ABF"/>
    <w:rsid w:val="00AE4989"/>
    <w:rsid w:val="00AE4B23"/>
    <w:rsid w:val="00AE64A4"/>
    <w:rsid w:val="00AE7C07"/>
    <w:rsid w:val="00AF33E5"/>
    <w:rsid w:val="00AF42C3"/>
    <w:rsid w:val="00AF580F"/>
    <w:rsid w:val="00AF7C6C"/>
    <w:rsid w:val="00B00114"/>
    <w:rsid w:val="00B01141"/>
    <w:rsid w:val="00B011B3"/>
    <w:rsid w:val="00B016BA"/>
    <w:rsid w:val="00B03797"/>
    <w:rsid w:val="00B03A06"/>
    <w:rsid w:val="00B047B1"/>
    <w:rsid w:val="00B049F6"/>
    <w:rsid w:val="00B04B73"/>
    <w:rsid w:val="00B04FAD"/>
    <w:rsid w:val="00B054A1"/>
    <w:rsid w:val="00B05803"/>
    <w:rsid w:val="00B11930"/>
    <w:rsid w:val="00B1230D"/>
    <w:rsid w:val="00B128BD"/>
    <w:rsid w:val="00B139C6"/>
    <w:rsid w:val="00B13F22"/>
    <w:rsid w:val="00B14342"/>
    <w:rsid w:val="00B14408"/>
    <w:rsid w:val="00B15159"/>
    <w:rsid w:val="00B2160F"/>
    <w:rsid w:val="00B21B0B"/>
    <w:rsid w:val="00B2208F"/>
    <w:rsid w:val="00B22A68"/>
    <w:rsid w:val="00B239FF"/>
    <w:rsid w:val="00B23E8E"/>
    <w:rsid w:val="00B25546"/>
    <w:rsid w:val="00B257D0"/>
    <w:rsid w:val="00B27CE5"/>
    <w:rsid w:val="00B30686"/>
    <w:rsid w:val="00B30EC2"/>
    <w:rsid w:val="00B31DED"/>
    <w:rsid w:val="00B3275F"/>
    <w:rsid w:val="00B32E59"/>
    <w:rsid w:val="00B3364B"/>
    <w:rsid w:val="00B33700"/>
    <w:rsid w:val="00B3451A"/>
    <w:rsid w:val="00B3458B"/>
    <w:rsid w:val="00B347E1"/>
    <w:rsid w:val="00B347F9"/>
    <w:rsid w:val="00B3600C"/>
    <w:rsid w:val="00B36075"/>
    <w:rsid w:val="00B3651A"/>
    <w:rsid w:val="00B3662B"/>
    <w:rsid w:val="00B375DF"/>
    <w:rsid w:val="00B37968"/>
    <w:rsid w:val="00B37B5A"/>
    <w:rsid w:val="00B42074"/>
    <w:rsid w:val="00B42202"/>
    <w:rsid w:val="00B43235"/>
    <w:rsid w:val="00B43764"/>
    <w:rsid w:val="00B44655"/>
    <w:rsid w:val="00B44697"/>
    <w:rsid w:val="00B4493D"/>
    <w:rsid w:val="00B45096"/>
    <w:rsid w:val="00B4613F"/>
    <w:rsid w:val="00B46496"/>
    <w:rsid w:val="00B4688C"/>
    <w:rsid w:val="00B46F4E"/>
    <w:rsid w:val="00B50F4D"/>
    <w:rsid w:val="00B50F57"/>
    <w:rsid w:val="00B522E7"/>
    <w:rsid w:val="00B5283A"/>
    <w:rsid w:val="00B529E2"/>
    <w:rsid w:val="00B52F50"/>
    <w:rsid w:val="00B53D36"/>
    <w:rsid w:val="00B54F95"/>
    <w:rsid w:val="00B5732B"/>
    <w:rsid w:val="00B57AED"/>
    <w:rsid w:val="00B60187"/>
    <w:rsid w:val="00B60711"/>
    <w:rsid w:val="00B609EE"/>
    <w:rsid w:val="00B60A88"/>
    <w:rsid w:val="00B6598A"/>
    <w:rsid w:val="00B661F8"/>
    <w:rsid w:val="00B66D29"/>
    <w:rsid w:val="00B67295"/>
    <w:rsid w:val="00B676D1"/>
    <w:rsid w:val="00B678FF"/>
    <w:rsid w:val="00B67BFA"/>
    <w:rsid w:val="00B67C89"/>
    <w:rsid w:val="00B70500"/>
    <w:rsid w:val="00B71984"/>
    <w:rsid w:val="00B7295E"/>
    <w:rsid w:val="00B733AF"/>
    <w:rsid w:val="00B74224"/>
    <w:rsid w:val="00B742FE"/>
    <w:rsid w:val="00B74CF3"/>
    <w:rsid w:val="00B75BD5"/>
    <w:rsid w:val="00B75FED"/>
    <w:rsid w:val="00B805A9"/>
    <w:rsid w:val="00B82DDC"/>
    <w:rsid w:val="00B84AFA"/>
    <w:rsid w:val="00B85498"/>
    <w:rsid w:val="00B85689"/>
    <w:rsid w:val="00B85898"/>
    <w:rsid w:val="00B85F34"/>
    <w:rsid w:val="00B86605"/>
    <w:rsid w:val="00B8771E"/>
    <w:rsid w:val="00B879EA"/>
    <w:rsid w:val="00B87EB6"/>
    <w:rsid w:val="00B90B6F"/>
    <w:rsid w:val="00B91477"/>
    <w:rsid w:val="00B91D2A"/>
    <w:rsid w:val="00B934E1"/>
    <w:rsid w:val="00B93A66"/>
    <w:rsid w:val="00B94B00"/>
    <w:rsid w:val="00B95119"/>
    <w:rsid w:val="00B95F93"/>
    <w:rsid w:val="00B97898"/>
    <w:rsid w:val="00BA1936"/>
    <w:rsid w:val="00BA2B90"/>
    <w:rsid w:val="00BA2E4F"/>
    <w:rsid w:val="00BA36FB"/>
    <w:rsid w:val="00BA3750"/>
    <w:rsid w:val="00BA3BD8"/>
    <w:rsid w:val="00BA42CE"/>
    <w:rsid w:val="00BA4776"/>
    <w:rsid w:val="00BA5C3C"/>
    <w:rsid w:val="00BA607D"/>
    <w:rsid w:val="00BA6795"/>
    <w:rsid w:val="00BA767C"/>
    <w:rsid w:val="00BB030C"/>
    <w:rsid w:val="00BB1B83"/>
    <w:rsid w:val="00BB2070"/>
    <w:rsid w:val="00BB3070"/>
    <w:rsid w:val="00BB307E"/>
    <w:rsid w:val="00BB4B82"/>
    <w:rsid w:val="00BB6197"/>
    <w:rsid w:val="00BB6E37"/>
    <w:rsid w:val="00BC00D3"/>
    <w:rsid w:val="00BC0B2A"/>
    <w:rsid w:val="00BC1243"/>
    <w:rsid w:val="00BC194B"/>
    <w:rsid w:val="00BC1F32"/>
    <w:rsid w:val="00BC2467"/>
    <w:rsid w:val="00BC2ED2"/>
    <w:rsid w:val="00BC32BE"/>
    <w:rsid w:val="00BC3364"/>
    <w:rsid w:val="00BC361B"/>
    <w:rsid w:val="00BC3FF1"/>
    <w:rsid w:val="00BC4320"/>
    <w:rsid w:val="00BC646E"/>
    <w:rsid w:val="00BC7F22"/>
    <w:rsid w:val="00BD1649"/>
    <w:rsid w:val="00BD1D35"/>
    <w:rsid w:val="00BD36AD"/>
    <w:rsid w:val="00BD3812"/>
    <w:rsid w:val="00BD43F5"/>
    <w:rsid w:val="00BD5BF3"/>
    <w:rsid w:val="00BD6EF1"/>
    <w:rsid w:val="00BD7111"/>
    <w:rsid w:val="00BD72A4"/>
    <w:rsid w:val="00BD7315"/>
    <w:rsid w:val="00BE0BD7"/>
    <w:rsid w:val="00BE0D37"/>
    <w:rsid w:val="00BE1BE0"/>
    <w:rsid w:val="00BE2D77"/>
    <w:rsid w:val="00BE30F8"/>
    <w:rsid w:val="00BE41BA"/>
    <w:rsid w:val="00BE4332"/>
    <w:rsid w:val="00BE6BB3"/>
    <w:rsid w:val="00BE7E6B"/>
    <w:rsid w:val="00BF072B"/>
    <w:rsid w:val="00BF0C09"/>
    <w:rsid w:val="00BF1063"/>
    <w:rsid w:val="00BF237F"/>
    <w:rsid w:val="00BF2F5D"/>
    <w:rsid w:val="00BF4752"/>
    <w:rsid w:val="00BF6315"/>
    <w:rsid w:val="00BF6A4F"/>
    <w:rsid w:val="00C007A0"/>
    <w:rsid w:val="00C00CD6"/>
    <w:rsid w:val="00C01521"/>
    <w:rsid w:val="00C015E3"/>
    <w:rsid w:val="00C0245C"/>
    <w:rsid w:val="00C02B05"/>
    <w:rsid w:val="00C03793"/>
    <w:rsid w:val="00C04292"/>
    <w:rsid w:val="00C04477"/>
    <w:rsid w:val="00C047FA"/>
    <w:rsid w:val="00C06059"/>
    <w:rsid w:val="00C07C60"/>
    <w:rsid w:val="00C07C84"/>
    <w:rsid w:val="00C07DBA"/>
    <w:rsid w:val="00C106F5"/>
    <w:rsid w:val="00C10755"/>
    <w:rsid w:val="00C10AC1"/>
    <w:rsid w:val="00C110BF"/>
    <w:rsid w:val="00C11FCE"/>
    <w:rsid w:val="00C13413"/>
    <w:rsid w:val="00C1360E"/>
    <w:rsid w:val="00C13FA0"/>
    <w:rsid w:val="00C1417A"/>
    <w:rsid w:val="00C14F4B"/>
    <w:rsid w:val="00C15CB2"/>
    <w:rsid w:val="00C15FF3"/>
    <w:rsid w:val="00C16C8F"/>
    <w:rsid w:val="00C17F05"/>
    <w:rsid w:val="00C2027A"/>
    <w:rsid w:val="00C20E40"/>
    <w:rsid w:val="00C213BF"/>
    <w:rsid w:val="00C21EFE"/>
    <w:rsid w:val="00C226F0"/>
    <w:rsid w:val="00C23A64"/>
    <w:rsid w:val="00C251D0"/>
    <w:rsid w:val="00C261CF"/>
    <w:rsid w:val="00C270AE"/>
    <w:rsid w:val="00C30962"/>
    <w:rsid w:val="00C33A23"/>
    <w:rsid w:val="00C34A55"/>
    <w:rsid w:val="00C351A5"/>
    <w:rsid w:val="00C36095"/>
    <w:rsid w:val="00C36AB6"/>
    <w:rsid w:val="00C37382"/>
    <w:rsid w:val="00C37BEA"/>
    <w:rsid w:val="00C40CB9"/>
    <w:rsid w:val="00C4125C"/>
    <w:rsid w:val="00C418FD"/>
    <w:rsid w:val="00C41ED9"/>
    <w:rsid w:val="00C43528"/>
    <w:rsid w:val="00C444C7"/>
    <w:rsid w:val="00C458F8"/>
    <w:rsid w:val="00C459BF"/>
    <w:rsid w:val="00C46073"/>
    <w:rsid w:val="00C4738B"/>
    <w:rsid w:val="00C47E27"/>
    <w:rsid w:val="00C500E1"/>
    <w:rsid w:val="00C5023F"/>
    <w:rsid w:val="00C50751"/>
    <w:rsid w:val="00C50EDC"/>
    <w:rsid w:val="00C51CE6"/>
    <w:rsid w:val="00C5309C"/>
    <w:rsid w:val="00C537E6"/>
    <w:rsid w:val="00C53F5B"/>
    <w:rsid w:val="00C5438C"/>
    <w:rsid w:val="00C5455F"/>
    <w:rsid w:val="00C5478F"/>
    <w:rsid w:val="00C549EC"/>
    <w:rsid w:val="00C553D9"/>
    <w:rsid w:val="00C55585"/>
    <w:rsid w:val="00C55D0E"/>
    <w:rsid w:val="00C55E23"/>
    <w:rsid w:val="00C57015"/>
    <w:rsid w:val="00C57A47"/>
    <w:rsid w:val="00C57C00"/>
    <w:rsid w:val="00C57CF5"/>
    <w:rsid w:val="00C61B11"/>
    <w:rsid w:val="00C6355C"/>
    <w:rsid w:val="00C63C17"/>
    <w:rsid w:val="00C63F87"/>
    <w:rsid w:val="00C654EF"/>
    <w:rsid w:val="00C65566"/>
    <w:rsid w:val="00C664BB"/>
    <w:rsid w:val="00C6698A"/>
    <w:rsid w:val="00C66B5D"/>
    <w:rsid w:val="00C66B9D"/>
    <w:rsid w:val="00C6737D"/>
    <w:rsid w:val="00C67569"/>
    <w:rsid w:val="00C67D17"/>
    <w:rsid w:val="00C7068F"/>
    <w:rsid w:val="00C7217A"/>
    <w:rsid w:val="00C72860"/>
    <w:rsid w:val="00C72FBA"/>
    <w:rsid w:val="00C73346"/>
    <w:rsid w:val="00C741FE"/>
    <w:rsid w:val="00C74DEC"/>
    <w:rsid w:val="00C756C4"/>
    <w:rsid w:val="00C76F37"/>
    <w:rsid w:val="00C77823"/>
    <w:rsid w:val="00C77ABE"/>
    <w:rsid w:val="00C77E36"/>
    <w:rsid w:val="00C8015E"/>
    <w:rsid w:val="00C809BA"/>
    <w:rsid w:val="00C80FDD"/>
    <w:rsid w:val="00C81A55"/>
    <w:rsid w:val="00C82936"/>
    <w:rsid w:val="00C83C4A"/>
    <w:rsid w:val="00C8643E"/>
    <w:rsid w:val="00C866FD"/>
    <w:rsid w:val="00C90021"/>
    <w:rsid w:val="00C902E7"/>
    <w:rsid w:val="00C91A41"/>
    <w:rsid w:val="00C92479"/>
    <w:rsid w:val="00C924A9"/>
    <w:rsid w:val="00C933C6"/>
    <w:rsid w:val="00C9352C"/>
    <w:rsid w:val="00C95DF9"/>
    <w:rsid w:val="00C9623D"/>
    <w:rsid w:val="00C97FF6"/>
    <w:rsid w:val="00CA2C92"/>
    <w:rsid w:val="00CA377B"/>
    <w:rsid w:val="00CA4BB6"/>
    <w:rsid w:val="00CA4F59"/>
    <w:rsid w:val="00CA5CB2"/>
    <w:rsid w:val="00CA5D16"/>
    <w:rsid w:val="00CA640C"/>
    <w:rsid w:val="00CA71C7"/>
    <w:rsid w:val="00CA78F3"/>
    <w:rsid w:val="00CB09DC"/>
    <w:rsid w:val="00CB0B71"/>
    <w:rsid w:val="00CB118A"/>
    <w:rsid w:val="00CB12CB"/>
    <w:rsid w:val="00CB1504"/>
    <w:rsid w:val="00CB1A01"/>
    <w:rsid w:val="00CB26FB"/>
    <w:rsid w:val="00CB3A16"/>
    <w:rsid w:val="00CB425B"/>
    <w:rsid w:val="00CB4903"/>
    <w:rsid w:val="00CB4915"/>
    <w:rsid w:val="00CB53C5"/>
    <w:rsid w:val="00CB53DB"/>
    <w:rsid w:val="00CB5D38"/>
    <w:rsid w:val="00CB6A58"/>
    <w:rsid w:val="00CB7854"/>
    <w:rsid w:val="00CC1D53"/>
    <w:rsid w:val="00CC2206"/>
    <w:rsid w:val="00CC29E0"/>
    <w:rsid w:val="00CC2ED4"/>
    <w:rsid w:val="00CC3472"/>
    <w:rsid w:val="00CC393C"/>
    <w:rsid w:val="00CC3C10"/>
    <w:rsid w:val="00CC55A6"/>
    <w:rsid w:val="00CC5AB4"/>
    <w:rsid w:val="00CC5F78"/>
    <w:rsid w:val="00CC64DE"/>
    <w:rsid w:val="00CC6A54"/>
    <w:rsid w:val="00CD0919"/>
    <w:rsid w:val="00CD0C2D"/>
    <w:rsid w:val="00CD14F0"/>
    <w:rsid w:val="00CD156A"/>
    <w:rsid w:val="00CD17EA"/>
    <w:rsid w:val="00CD2C6B"/>
    <w:rsid w:val="00CD2E84"/>
    <w:rsid w:val="00CD3FAB"/>
    <w:rsid w:val="00CD499D"/>
    <w:rsid w:val="00CD4F4E"/>
    <w:rsid w:val="00CD513E"/>
    <w:rsid w:val="00CD5EB1"/>
    <w:rsid w:val="00CD7153"/>
    <w:rsid w:val="00CD7848"/>
    <w:rsid w:val="00CD7A01"/>
    <w:rsid w:val="00CD7DD6"/>
    <w:rsid w:val="00CE0072"/>
    <w:rsid w:val="00CE11D5"/>
    <w:rsid w:val="00CE1482"/>
    <w:rsid w:val="00CE22AD"/>
    <w:rsid w:val="00CE242C"/>
    <w:rsid w:val="00CE259F"/>
    <w:rsid w:val="00CE2A61"/>
    <w:rsid w:val="00CE2CD3"/>
    <w:rsid w:val="00CE2FCE"/>
    <w:rsid w:val="00CE3011"/>
    <w:rsid w:val="00CE365F"/>
    <w:rsid w:val="00CE3660"/>
    <w:rsid w:val="00CE37B1"/>
    <w:rsid w:val="00CE4195"/>
    <w:rsid w:val="00CE44F3"/>
    <w:rsid w:val="00CE4B40"/>
    <w:rsid w:val="00CE50D1"/>
    <w:rsid w:val="00CE55F9"/>
    <w:rsid w:val="00CE68C3"/>
    <w:rsid w:val="00CF002A"/>
    <w:rsid w:val="00CF04AC"/>
    <w:rsid w:val="00CF057A"/>
    <w:rsid w:val="00CF0A3D"/>
    <w:rsid w:val="00CF147F"/>
    <w:rsid w:val="00CF1B2A"/>
    <w:rsid w:val="00CF27C4"/>
    <w:rsid w:val="00CF35E6"/>
    <w:rsid w:val="00CF3E4F"/>
    <w:rsid w:val="00CF46D3"/>
    <w:rsid w:val="00CF4A78"/>
    <w:rsid w:val="00CF52DE"/>
    <w:rsid w:val="00CF5C56"/>
    <w:rsid w:val="00CF72CD"/>
    <w:rsid w:val="00CF7AEA"/>
    <w:rsid w:val="00D014EA"/>
    <w:rsid w:val="00D014EF"/>
    <w:rsid w:val="00D01610"/>
    <w:rsid w:val="00D0178C"/>
    <w:rsid w:val="00D02E10"/>
    <w:rsid w:val="00D03873"/>
    <w:rsid w:val="00D044AE"/>
    <w:rsid w:val="00D04B0B"/>
    <w:rsid w:val="00D04EEA"/>
    <w:rsid w:val="00D050BF"/>
    <w:rsid w:val="00D0539E"/>
    <w:rsid w:val="00D05EFF"/>
    <w:rsid w:val="00D06ABD"/>
    <w:rsid w:val="00D10CEE"/>
    <w:rsid w:val="00D11B11"/>
    <w:rsid w:val="00D11B6C"/>
    <w:rsid w:val="00D130E4"/>
    <w:rsid w:val="00D1397A"/>
    <w:rsid w:val="00D141EC"/>
    <w:rsid w:val="00D14FB4"/>
    <w:rsid w:val="00D15CC8"/>
    <w:rsid w:val="00D16D03"/>
    <w:rsid w:val="00D21187"/>
    <w:rsid w:val="00D213DA"/>
    <w:rsid w:val="00D21577"/>
    <w:rsid w:val="00D226BC"/>
    <w:rsid w:val="00D23BA5"/>
    <w:rsid w:val="00D2560A"/>
    <w:rsid w:val="00D273D8"/>
    <w:rsid w:val="00D2779C"/>
    <w:rsid w:val="00D27E03"/>
    <w:rsid w:val="00D27E54"/>
    <w:rsid w:val="00D321AB"/>
    <w:rsid w:val="00D334CF"/>
    <w:rsid w:val="00D33902"/>
    <w:rsid w:val="00D3440A"/>
    <w:rsid w:val="00D34EF1"/>
    <w:rsid w:val="00D34EFC"/>
    <w:rsid w:val="00D35619"/>
    <w:rsid w:val="00D35D25"/>
    <w:rsid w:val="00D35DF0"/>
    <w:rsid w:val="00D3620F"/>
    <w:rsid w:val="00D37E61"/>
    <w:rsid w:val="00D413BA"/>
    <w:rsid w:val="00D431EB"/>
    <w:rsid w:val="00D43808"/>
    <w:rsid w:val="00D44C83"/>
    <w:rsid w:val="00D47D06"/>
    <w:rsid w:val="00D50C60"/>
    <w:rsid w:val="00D512F2"/>
    <w:rsid w:val="00D53A8E"/>
    <w:rsid w:val="00D53B57"/>
    <w:rsid w:val="00D54F9F"/>
    <w:rsid w:val="00D56929"/>
    <w:rsid w:val="00D56E67"/>
    <w:rsid w:val="00D6004E"/>
    <w:rsid w:val="00D601A7"/>
    <w:rsid w:val="00D609A7"/>
    <w:rsid w:val="00D63725"/>
    <w:rsid w:val="00D646EE"/>
    <w:rsid w:val="00D6617A"/>
    <w:rsid w:val="00D66CFC"/>
    <w:rsid w:val="00D7028F"/>
    <w:rsid w:val="00D707FC"/>
    <w:rsid w:val="00D715DF"/>
    <w:rsid w:val="00D71903"/>
    <w:rsid w:val="00D7258D"/>
    <w:rsid w:val="00D72891"/>
    <w:rsid w:val="00D75DF5"/>
    <w:rsid w:val="00D76ACB"/>
    <w:rsid w:val="00D8081E"/>
    <w:rsid w:val="00D8295C"/>
    <w:rsid w:val="00D82965"/>
    <w:rsid w:val="00D83271"/>
    <w:rsid w:val="00D83C52"/>
    <w:rsid w:val="00D83D15"/>
    <w:rsid w:val="00D84025"/>
    <w:rsid w:val="00D843E4"/>
    <w:rsid w:val="00D86D12"/>
    <w:rsid w:val="00D87085"/>
    <w:rsid w:val="00D875B6"/>
    <w:rsid w:val="00D907DA"/>
    <w:rsid w:val="00D90B2F"/>
    <w:rsid w:val="00D924A1"/>
    <w:rsid w:val="00D9281A"/>
    <w:rsid w:val="00D932B5"/>
    <w:rsid w:val="00D93FBB"/>
    <w:rsid w:val="00D940DA"/>
    <w:rsid w:val="00D945E5"/>
    <w:rsid w:val="00D957C6"/>
    <w:rsid w:val="00D97100"/>
    <w:rsid w:val="00D97CEA"/>
    <w:rsid w:val="00DA286A"/>
    <w:rsid w:val="00DA3AB7"/>
    <w:rsid w:val="00DA4312"/>
    <w:rsid w:val="00DA4D85"/>
    <w:rsid w:val="00DA51A3"/>
    <w:rsid w:val="00DA62E3"/>
    <w:rsid w:val="00DA63C7"/>
    <w:rsid w:val="00DA6CE6"/>
    <w:rsid w:val="00DA7AAE"/>
    <w:rsid w:val="00DB01DD"/>
    <w:rsid w:val="00DB0375"/>
    <w:rsid w:val="00DB12C4"/>
    <w:rsid w:val="00DB32F9"/>
    <w:rsid w:val="00DB3DD8"/>
    <w:rsid w:val="00DB419B"/>
    <w:rsid w:val="00DB48C0"/>
    <w:rsid w:val="00DB596B"/>
    <w:rsid w:val="00DB6ECB"/>
    <w:rsid w:val="00DB6FB5"/>
    <w:rsid w:val="00DB75FB"/>
    <w:rsid w:val="00DC0A65"/>
    <w:rsid w:val="00DC1823"/>
    <w:rsid w:val="00DC1B16"/>
    <w:rsid w:val="00DC1CCF"/>
    <w:rsid w:val="00DC1E76"/>
    <w:rsid w:val="00DC2C9C"/>
    <w:rsid w:val="00DC2E5B"/>
    <w:rsid w:val="00DC301D"/>
    <w:rsid w:val="00DC31B0"/>
    <w:rsid w:val="00DC5895"/>
    <w:rsid w:val="00DD052F"/>
    <w:rsid w:val="00DD1F4B"/>
    <w:rsid w:val="00DD387A"/>
    <w:rsid w:val="00DD4A93"/>
    <w:rsid w:val="00DD522E"/>
    <w:rsid w:val="00DD6D6F"/>
    <w:rsid w:val="00DD6D7F"/>
    <w:rsid w:val="00DD6E06"/>
    <w:rsid w:val="00DD76C9"/>
    <w:rsid w:val="00DD7C04"/>
    <w:rsid w:val="00DD7F6D"/>
    <w:rsid w:val="00DE05C1"/>
    <w:rsid w:val="00DE1156"/>
    <w:rsid w:val="00DE373D"/>
    <w:rsid w:val="00DE4265"/>
    <w:rsid w:val="00DE485A"/>
    <w:rsid w:val="00DE525B"/>
    <w:rsid w:val="00DE5689"/>
    <w:rsid w:val="00DE577B"/>
    <w:rsid w:val="00DE5A61"/>
    <w:rsid w:val="00DE6EB7"/>
    <w:rsid w:val="00DE773A"/>
    <w:rsid w:val="00DF009A"/>
    <w:rsid w:val="00DF08D3"/>
    <w:rsid w:val="00DF1869"/>
    <w:rsid w:val="00DF349D"/>
    <w:rsid w:val="00DF69DB"/>
    <w:rsid w:val="00DF7879"/>
    <w:rsid w:val="00E00FFC"/>
    <w:rsid w:val="00E01CA5"/>
    <w:rsid w:val="00E01DF7"/>
    <w:rsid w:val="00E02387"/>
    <w:rsid w:val="00E04DCB"/>
    <w:rsid w:val="00E04F9D"/>
    <w:rsid w:val="00E05A01"/>
    <w:rsid w:val="00E06C51"/>
    <w:rsid w:val="00E10473"/>
    <w:rsid w:val="00E10C06"/>
    <w:rsid w:val="00E111CB"/>
    <w:rsid w:val="00E11C03"/>
    <w:rsid w:val="00E11CF0"/>
    <w:rsid w:val="00E11F0A"/>
    <w:rsid w:val="00E122B0"/>
    <w:rsid w:val="00E1277F"/>
    <w:rsid w:val="00E12797"/>
    <w:rsid w:val="00E137EE"/>
    <w:rsid w:val="00E14410"/>
    <w:rsid w:val="00E151D3"/>
    <w:rsid w:val="00E17591"/>
    <w:rsid w:val="00E2001D"/>
    <w:rsid w:val="00E210E7"/>
    <w:rsid w:val="00E21CEE"/>
    <w:rsid w:val="00E2261A"/>
    <w:rsid w:val="00E22947"/>
    <w:rsid w:val="00E23425"/>
    <w:rsid w:val="00E24191"/>
    <w:rsid w:val="00E242B6"/>
    <w:rsid w:val="00E242C4"/>
    <w:rsid w:val="00E26023"/>
    <w:rsid w:val="00E266DA"/>
    <w:rsid w:val="00E26B1A"/>
    <w:rsid w:val="00E30457"/>
    <w:rsid w:val="00E30F48"/>
    <w:rsid w:val="00E31351"/>
    <w:rsid w:val="00E33474"/>
    <w:rsid w:val="00E3383B"/>
    <w:rsid w:val="00E33D5A"/>
    <w:rsid w:val="00E343B1"/>
    <w:rsid w:val="00E34AB6"/>
    <w:rsid w:val="00E35412"/>
    <w:rsid w:val="00E35842"/>
    <w:rsid w:val="00E36DE1"/>
    <w:rsid w:val="00E4169F"/>
    <w:rsid w:val="00E416D6"/>
    <w:rsid w:val="00E434DE"/>
    <w:rsid w:val="00E43F38"/>
    <w:rsid w:val="00E43F5F"/>
    <w:rsid w:val="00E45348"/>
    <w:rsid w:val="00E457E4"/>
    <w:rsid w:val="00E4582B"/>
    <w:rsid w:val="00E46ACA"/>
    <w:rsid w:val="00E46BF9"/>
    <w:rsid w:val="00E47C68"/>
    <w:rsid w:val="00E507E8"/>
    <w:rsid w:val="00E50F35"/>
    <w:rsid w:val="00E515B7"/>
    <w:rsid w:val="00E51FE4"/>
    <w:rsid w:val="00E526EA"/>
    <w:rsid w:val="00E53064"/>
    <w:rsid w:val="00E5354A"/>
    <w:rsid w:val="00E53CF4"/>
    <w:rsid w:val="00E54D6F"/>
    <w:rsid w:val="00E5560C"/>
    <w:rsid w:val="00E55CBC"/>
    <w:rsid w:val="00E563E2"/>
    <w:rsid w:val="00E574F2"/>
    <w:rsid w:val="00E57AA9"/>
    <w:rsid w:val="00E6040C"/>
    <w:rsid w:val="00E60E51"/>
    <w:rsid w:val="00E6113F"/>
    <w:rsid w:val="00E6372D"/>
    <w:rsid w:val="00E63BCE"/>
    <w:rsid w:val="00E63FCC"/>
    <w:rsid w:val="00E640CA"/>
    <w:rsid w:val="00E64353"/>
    <w:rsid w:val="00E64F73"/>
    <w:rsid w:val="00E6603C"/>
    <w:rsid w:val="00E66C05"/>
    <w:rsid w:val="00E67B9D"/>
    <w:rsid w:val="00E67CC7"/>
    <w:rsid w:val="00E70A29"/>
    <w:rsid w:val="00E70BFC"/>
    <w:rsid w:val="00E71F8F"/>
    <w:rsid w:val="00E72BD2"/>
    <w:rsid w:val="00E72FA8"/>
    <w:rsid w:val="00E746A8"/>
    <w:rsid w:val="00E75D1B"/>
    <w:rsid w:val="00E7604D"/>
    <w:rsid w:val="00E76FF2"/>
    <w:rsid w:val="00E77A45"/>
    <w:rsid w:val="00E81047"/>
    <w:rsid w:val="00E8118E"/>
    <w:rsid w:val="00E82708"/>
    <w:rsid w:val="00E84093"/>
    <w:rsid w:val="00E84A80"/>
    <w:rsid w:val="00E84F26"/>
    <w:rsid w:val="00E84FF3"/>
    <w:rsid w:val="00E851F8"/>
    <w:rsid w:val="00E854BB"/>
    <w:rsid w:val="00E85D06"/>
    <w:rsid w:val="00E86DD0"/>
    <w:rsid w:val="00E87BAF"/>
    <w:rsid w:val="00E90AD4"/>
    <w:rsid w:val="00E911D9"/>
    <w:rsid w:val="00E91DFA"/>
    <w:rsid w:val="00E9227F"/>
    <w:rsid w:val="00E9234B"/>
    <w:rsid w:val="00E92BA6"/>
    <w:rsid w:val="00E936B7"/>
    <w:rsid w:val="00E937F4"/>
    <w:rsid w:val="00E9398B"/>
    <w:rsid w:val="00E93EFC"/>
    <w:rsid w:val="00E95984"/>
    <w:rsid w:val="00E96962"/>
    <w:rsid w:val="00E97512"/>
    <w:rsid w:val="00E979ED"/>
    <w:rsid w:val="00EA05E0"/>
    <w:rsid w:val="00EA2D69"/>
    <w:rsid w:val="00EA2F14"/>
    <w:rsid w:val="00EA3DAD"/>
    <w:rsid w:val="00EA3FF5"/>
    <w:rsid w:val="00EA5047"/>
    <w:rsid w:val="00EA5F67"/>
    <w:rsid w:val="00EA7188"/>
    <w:rsid w:val="00EA7223"/>
    <w:rsid w:val="00EB0B03"/>
    <w:rsid w:val="00EB1C94"/>
    <w:rsid w:val="00EB3D1D"/>
    <w:rsid w:val="00EB3D3F"/>
    <w:rsid w:val="00EB4673"/>
    <w:rsid w:val="00EB5DA6"/>
    <w:rsid w:val="00EB62D2"/>
    <w:rsid w:val="00EB76C0"/>
    <w:rsid w:val="00EB778D"/>
    <w:rsid w:val="00EB7CEF"/>
    <w:rsid w:val="00EC019B"/>
    <w:rsid w:val="00EC0D07"/>
    <w:rsid w:val="00EC1394"/>
    <w:rsid w:val="00EC3CFB"/>
    <w:rsid w:val="00EC5573"/>
    <w:rsid w:val="00EC5B67"/>
    <w:rsid w:val="00EC5D41"/>
    <w:rsid w:val="00EC5E66"/>
    <w:rsid w:val="00EC7BB4"/>
    <w:rsid w:val="00EC7D8C"/>
    <w:rsid w:val="00ED0048"/>
    <w:rsid w:val="00ED05B4"/>
    <w:rsid w:val="00ED0DF1"/>
    <w:rsid w:val="00ED107A"/>
    <w:rsid w:val="00ED1159"/>
    <w:rsid w:val="00ED196E"/>
    <w:rsid w:val="00ED1D51"/>
    <w:rsid w:val="00ED2B02"/>
    <w:rsid w:val="00ED2FD5"/>
    <w:rsid w:val="00ED34DD"/>
    <w:rsid w:val="00ED4E5D"/>
    <w:rsid w:val="00ED5E64"/>
    <w:rsid w:val="00ED6A84"/>
    <w:rsid w:val="00ED6E09"/>
    <w:rsid w:val="00ED7321"/>
    <w:rsid w:val="00ED76B9"/>
    <w:rsid w:val="00EE1B18"/>
    <w:rsid w:val="00EE1D91"/>
    <w:rsid w:val="00EE26A2"/>
    <w:rsid w:val="00EE2BEC"/>
    <w:rsid w:val="00EE2E8D"/>
    <w:rsid w:val="00EE4A53"/>
    <w:rsid w:val="00EF3679"/>
    <w:rsid w:val="00EF3F19"/>
    <w:rsid w:val="00EF449C"/>
    <w:rsid w:val="00EF4D8B"/>
    <w:rsid w:val="00EF4DC3"/>
    <w:rsid w:val="00EF500A"/>
    <w:rsid w:val="00EF6A05"/>
    <w:rsid w:val="00EF6CED"/>
    <w:rsid w:val="00EF6F67"/>
    <w:rsid w:val="00EF7F11"/>
    <w:rsid w:val="00F01CA1"/>
    <w:rsid w:val="00F02BE1"/>
    <w:rsid w:val="00F02D91"/>
    <w:rsid w:val="00F03D11"/>
    <w:rsid w:val="00F05C73"/>
    <w:rsid w:val="00F05F0D"/>
    <w:rsid w:val="00F06336"/>
    <w:rsid w:val="00F07433"/>
    <w:rsid w:val="00F07A4A"/>
    <w:rsid w:val="00F07A61"/>
    <w:rsid w:val="00F10FFA"/>
    <w:rsid w:val="00F11323"/>
    <w:rsid w:val="00F11401"/>
    <w:rsid w:val="00F119DC"/>
    <w:rsid w:val="00F11F26"/>
    <w:rsid w:val="00F14616"/>
    <w:rsid w:val="00F15259"/>
    <w:rsid w:val="00F15E0C"/>
    <w:rsid w:val="00F1692E"/>
    <w:rsid w:val="00F2079C"/>
    <w:rsid w:val="00F23695"/>
    <w:rsid w:val="00F24E88"/>
    <w:rsid w:val="00F24EE7"/>
    <w:rsid w:val="00F254D3"/>
    <w:rsid w:val="00F26206"/>
    <w:rsid w:val="00F3071B"/>
    <w:rsid w:val="00F313CD"/>
    <w:rsid w:val="00F330CA"/>
    <w:rsid w:val="00F33B1A"/>
    <w:rsid w:val="00F349CD"/>
    <w:rsid w:val="00F34D07"/>
    <w:rsid w:val="00F35162"/>
    <w:rsid w:val="00F354B3"/>
    <w:rsid w:val="00F35AA2"/>
    <w:rsid w:val="00F36001"/>
    <w:rsid w:val="00F362B0"/>
    <w:rsid w:val="00F3794E"/>
    <w:rsid w:val="00F411A2"/>
    <w:rsid w:val="00F41779"/>
    <w:rsid w:val="00F4199F"/>
    <w:rsid w:val="00F41C15"/>
    <w:rsid w:val="00F41DC8"/>
    <w:rsid w:val="00F4291D"/>
    <w:rsid w:val="00F43004"/>
    <w:rsid w:val="00F4490A"/>
    <w:rsid w:val="00F45942"/>
    <w:rsid w:val="00F4758E"/>
    <w:rsid w:val="00F50C8C"/>
    <w:rsid w:val="00F50D1D"/>
    <w:rsid w:val="00F50DDE"/>
    <w:rsid w:val="00F5194B"/>
    <w:rsid w:val="00F52CFC"/>
    <w:rsid w:val="00F52E11"/>
    <w:rsid w:val="00F52EC3"/>
    <w:rsid w:val="00F53583"/>
    <w:rsid w:val="00F53B05"/>
    <w:rsid w:val="00F54B82"/>
    <w:rsid w:val="00F54BD7"/>
    <w:rsid w:val="00F54DAD"/>
    <w:rsid w:val="00F54F5A"/>
    <w:rsid w:val="00F56757"/>
    <w:rsid w:val="00F56BC7"/>
    <w:rsid w:val="00F56CD5"/>
    <w:rsid w:val="00F5792E"/>
    <w:rsid w:val="00F605EC"/>
    <w:rsid w:val="00F61EC8"/>
    <w:rsid w:val="00F63204"/>
    <w:rsid w:val="00F63299"/>
    <w:rsid w:val="00F63C7F"/>
    <w:rsid w:val="00F658B5"/>
    <w:rsid w:val="00F6646E"/>
    <w:rsid w:val="00F6798B"/>
    <w:rsid w:val="00F709BA"/>
    <w:rsid w:val="00F70D0F"/>
    <w:rsid w:val="00F7173E"/>
    <w:rsid w:val="00F72372"/>
    <w:rsid w:val="00F72B4F"/>
    <w:rsid w:val="00F73394"/>
    <w:rsid w:val="00F73B01"/>
    <w:rsid w:val="00F73B5F"/>
    <w:rsid w:val="00F74BFA"/>
    <w:rsid w:val="00F75298"/>
    <w:rsid w:val="00F759C9"/>
    <w:rsid w:val="00F8115C"/>
    <w:rsid w:val="00F81A9D"/>
    <w:rsid w:val="00F81D76"/>
    <w:rsid w:val="00F82EF2"/>
    <w:rsid w:val="00F8390B"/>
    <w:rsid w:val="00F83C1E"/>
    <w:rsid w:val="00F8403E"/>
    <w:rsid w:val="00F86110"/>
    <w:rsid w:val="00F86188"/>
    <w:rsid w:val="00F86345"/>
    <w:rsid w:val="00F863B3"/>
    <w:rsid w:val="00F90321"/>
    <w:rsid w:val="00F90D95"/>
    <w:rsid w:val="00F92004"/>
    <w:rsid w:val="00F92F1E"/>
    <w:rsid w:val="00F93E33"/>
    <w:rsid w:val="00F93E99"/>
    <w:rsid w:val="00F94C5E"/>
    <w:rsid w:val="00F94FBD"/>
    <w:rsid w:val="00F95139"/>
    <w:rsid w:val="00F96447"/>
    <w:rsid w:val="00F97569"/>
    <w:rsid w:val="00F978D5"/>
    <w:rsid w:val="00F97EC4"/>
    <w:rsid w:val="00FA00CD"/>
    <w:rsid w:val="00FA00E4"/>
    <w:rsid w:val="00FA0941"/>
    <w:rsid w:val="00FA0C3B"/>
    <w:rsid w:val="00FA0DD1"/>
    <w:rsid w:val="00FA120C"/>
    <w:rsid w:val="00FA1FAE"/>
    <w:rsid w:val="00FA283F"/>
    <w:rsid w:val="00FA30E8"/>
    <w:rsid w:val="00FA37B0"/>
    <w:rsid w:val="00FA3AFA"/>
    <w:rsid w:val="00FA3C30"/>
    <w:rsid w:val="00FA5CBA"/>
    <w:rsid w:val="00FA5F53"/>
    <w:rsid w:val="00FA6663"/>
    <w:rsid w:val="00FB039F"/>
    <w:rsid w:val="00FB183E"/>
    <w:rsid w:val="00FB1FC8"/>
    <w:rsid w:val="00FB2073"/>
    <w:rsid w:val="00FB31AA"/>
    <w:rsid w:val="00FB3F87"/>
    <w:rsid w:val="00FB4CDD"/>
    <w:rsid w:val="00FB6A9F"/>
    <w:rsid w:val="00FB76E0"/>
    <w:rsid w:val="00FB7B3F"/>
    <w:rsid w:val="00FB7CCC"/>
    <w:rsid w:val="00FB7F97"/>
    <w:rsid w:val="00FC0BA6"/>
    <w:rsid w:val="00FC123F"/>
    <w:rsid w:val="00FC20D3"/>
    <w:rsid w:val="00FC34C0"/>
    <w:rsid w:val="00FC3A2E"/>
    <w:rsid w:val="00FC3A65"/>
    <w:rsid w:val="00FC43E3"/>
    <w:rsid w:val="00FC5760"/>
    <w:rsid w:val="00FC5D79"/>
    <w:rsid w:val="00FD365B"/>
    <w:rsid w:val="00FD5245"/>
    <w:rsid w:val="00FD5DBF"/>
    <w:rsid w:val="00FD62DC"/>
    <w:rsid w:val="00FE0ADA"/>
    <w:rsid w:val="00FE0C0F"/>
    <w:rsid w:val="00FE17B8"/>
    <w:rsid w:val="00FE22B3"/>
    <w:rsid w:val="00FE36A2"/>
    <w:rsid w:val="00FE3BB7"/>
    <w:rsid w:val="00FE4AAD"/>
    <w:rsid w:val="00FE6A32"/>
    <w:rsid w:val="00FE6E94"/>
    <w:rsid w:val="00FE71F9"/>
    <w:rsid w:val="00FE724B"/>
    <w:rsid w:val="00FE72E5"/>
    <w:rsid w:val="00FF0D64"/>
    <w:rsid w:val="00FF183A"/>
    <w:rsid w:val="00FF1928"/>
    <w:rsid w:val="00FF1AAB"/>
    <w:rsid w:val="00FF297E"/>
    <w:rsid w:val="00FF2BBE"/>
    <w:rsid w:val="00FF3171"/>
    <w:rsid w:val="00FF4A59"/>
    <w:rsid w:val="00FF4CA5"/>
    <w:rsid w:val="00FF565B"/>
    <w:rsid w:val="00FF6BB6"/>
    <w:rsid w:val="00FF7ADC"/>
    <w:rsid w:val="00FF7DC7"/>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20A84D"/>
  <w15:chartTrackingRefBased/>
  <w15:docId w15:val="{B18C4E71-B6A0-4720-9498-B6BA1A397B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rsid w:val="00085D1A"/>
    <w:pPr>
      <w:spacing w:after="0" w:line="240" w:lineRule="auto"/>
      <w:ind w:firstLine="709"/>
      <w:jc w:val="both"/>
    </w:pPr>
    <w:rPr>
      <w:rFonts w:ascii="Times New Roman" w:hAnsi="Times New Roman"/>
      <w:sz w:val="18"/>
    </w:rPr>
  </w:style>
  <w:style w:type="paragraph" w:styleId="Kop1">
    <w:name w:val="heading 1"/>
    <w:basedOn w:val="Standaard"/>
    <w:next w:val="Standaard"/>
    <w:link w:val="Kop1Char"/>
    <w:uiPriority w:val="9"/>
    <w:qFormat/>
    <w:rsid w:val="003B4419"/>
    <w:pPr>
      <w:keepNext/>
      <w:keepLines/>
      <w:spacing w:before="240"/>
      <w:ind w:firstLine="0"/>
      <w:jc w:val="left"/>
      <w:outlineLvl w:val="0"/>
    </w:pPr>
    <w:rPr>
      <w:rFonts w:eastAsiaTheme="majorEastAsia" w:cstheme="majorBidi"/>
      <w:b/>
      <w:caps/>
      <w:sz w:val="24"/>
      <w:szCs w:val="32"/>
    </w:rPr>
  </w:style>
  <w:style w:type="paragraph" w:styleId="Kop2">
    <w:name w:val="heading 2"/>
    <w:basedOn w:val="Standaard"/>
    <w:next w:val="Standaard"/>
    <w:link w:val="Kop2Char"/>
    <w:uiPriority w:val="9"/>
    <w:unhideWhenUsed/>
    <w:qFormat/>
    <w:rsid w:val="00E55CBC"/>
    <w:pPr>
      <w:keepNext/>
      <w:keepLines/>
      <w:spacing w:before="120"/>
      <w:ind w:firstLine="0"/>
      <w:outlineLvl w:val="1"/>
    </w:pPr>
    <w:rPr>
      <w:rFonts w:eastAsiaTheme="majorEastAsia" w:cstheme="majorBidi"/>
      <w:i/>
      <w:szCs w:val="26"/>
      <w:u w:val="single"/>
    </w:rPr>
  </w:style>
  <w:style w:type="paragraph" w:styleId="Kop3">
    <w:name w:val="heading 3"/>
    <w:basedOn w:val="Standaard"/>
    <w:next w:val="Standaard"/>
    <w:link w:val="Kop3Char"/>
    <w:uiPriority w:val="9"/>
    <w:unhideWhenUsed/>
    <w:qFormat/>
    <w:rsid w:val="00DC301D"/>
    <w:pPr>
      <w:keepNext/>
      <w:keepLines/>
      <w:spacing w:before="40"/>
      <w:outlineLvl w:val="2"/>
    </w:pPr>
    <w:rPr>
      <w:rFonts w:asciiTheme="majorHAnsi" w:eastAsiaTheme="majorEastAsia" w:hAnsiTheme="majorHAnsi" w:cstheme="majorBidi"/>
      <w:color w:val="1F3763"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Char"/>
    <w:uiPriority w:val="99"/>
    <w:unhideWhenUsed/>
    <w:rsid w:val="00A35391"/>
    <w:pPr>
      <w:tabs>
        <w:tab w:val="center" w:pos="4536"/>
        <w:tab w:val="right" w:pos="9072"/>
      </w:tabs>
    </w:pPr>
  </w:style>
  <w:style w:type="character" w:customStyle="1" w:styleId="KoptekstChar">
    <w:name w:val="Koptekst Char"/>
    <w:basedOn w:val="Standaardalinea-lettertype"/>
    <w:link w:val="Koptekst"/>
    <w:uiPriority w:val="99"/>
    <w:rsid w:val="00A35391"/>
  </w:style>
  <w:style w:type="paragraph" w:styleId="Voettekst">
    <w:name w:val="footer"/>
    <w:basedOn w:val="Standaard"/>
    <w:link w:val="VoettekstChar"/>
    <w:uiPriority w:val="99"/>
    <w:unhideWhenUsed/>
    <w:rsid w:val="00A35391"/>
    <w:pPr>
      <w:tabs>
        <w:tab w:val="center" w:pos="4536"/>
        <w:tab w:val="right" w:pos="9072"/>
      </w:tabs>
    </w:pPr>
  </w:style>
  <w:style w:type="character" w:customStyle="1" w:styleId="VoettekstChar">
    <w:name w:val="Voettekst Char"/>
    <w:basedOn w:val="Standaardalinea-lettertype"/>
    <w:link w:val="Voettekst"/>
    <w:uiPriority w:val="99"/>
    <w:rsid w:val="00A35391"/>
  </w:style>
  <w:style w:type="character" w:customStyle="1" w:styleId="Kop1Char">
    <w:name w:val="Kop 1 Char"/>
    <w:basedOn w:val="Standaardalinea-lettertype"/>
    <w:link w:val="Kop1"/>
    <w:uiPriority w:val="9"/>
    <w:rsid w:val="003B4419"/>
    <w:rPr>
      <w:rFonts w:ascii="Times New Roman" w:eastAsiaTheme="majorEastAsia" w:hAnsi="Times New Roman" w:cstheme="majorBidi"/>
      <w:b/>
      <w:caps/>
      <w:sz w:val="24"/>
      <w:szCs w:val="32"/>
    </w:rPr>
  </w:style>
  <w:style w:type="character" w:styleId="Hyperlink">
    <w:name w:val="Hyperlink"/>
    <w:basedOn w:val="Standaardalinea-lettertype"/>
    <w:uiPriority w:val="99"/>
    <w:unhideWhenUsed/>
    <w:rsid w:val="0057488F"/>
    <w:rPr>
      <w:color w:val="0563C1" w:themeColor="hyperlink"/>
      <w:u w:val="single"/>
    </w:rPr>
  </w:style>
  <w:style w:type="character" w:styleId="Onopgelostemelding">
    <w:name w:val="Unresolved Mention"/>
    <w:basedOn w:val="Standaardalinea-lettertype"/>
    <w:uiPriority w:val="99"/>
    <w:semiHidden/>
    <w:unhideWhenUsed/>
    <w:rsid w:val="0057488F"/>
    <w:rPr>
      <w:color w:val="605E5C"/>
      <w:shd w:val="clear" w:color="auto" w:fill="E1DFDD"/>
    </w:rPr>
  </w:style>
  <w:style w:type="paragraph" w:styleId="Lijstalinea">
    <w:name w:val="List Paragraph"/>
    <w:basedOn w:val="Standaard"/>
    <w:uiPriority w:val="34"/>
    <w:qFormat/>
    <w:rsid w:val="004F3A61"/>
    <w:pPr>
      <w:ind w:left="720"/>
      <w:contextualSpacing/>
    </w:pPr>
  </w:style>
  <w:style w:type="table" w:styleId="Tabelraster">
    <w:name w:val="Table Grid"/>
    <w:basedOn w:val="Standaardtabel"/>
    <w:uiPriority w:val="39"/>
    <w:rsid w:val="00064B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Kop3Char">
    <w:name w:val="Kop 3 Char"/>
    <w:basedOn w:val="Standaardalinea-lettertype"/>
    <w:link w:val="Kop3"/>
    <w:uiPriority w:val="9"/>
    <w:rsid w:val="00DC301D"/>
    <w:rPr>
      <w:rFonts w:asciiTheme="majorHAnsi" w:eastAsiaTheme="majorEastAsia" w:hAnsiTheme="majorHAnsi" w:cstheme="majorBidi"/>
      <w:color w:val="1F3763" w:themeColor="accent1" w:themeShade="7F"/>
      <w:sz w:val="24"/>
      <w:szCs w:val="24"/>
    </w:rPr>
  </w:style>
  <w:style w:type="paragraph" w:styleId="Bibliografie">
    <w:name w:val="Bibliography"/>
    <w:basedOn w:val="Standaard"/>
    <w:next w:val="Standaard"/>
    <w:uiPriority w:val="37"/>
    <w:unhideWhenUsed/>
    <w:rsid w:val="00717A92"/>
  </w:style>
  <w:style w:type="character" w:styleId="Verwijzingopmerking">
    <w:name w:val="annotation reference"/>
    <w:basedOn w:val="Standaardalinea-lettertype"/>
    <w:uiPriority w:val="99"/>
    <w:semiHidden/>
    <w:unhideWhenUsed/>
    <w:rsid w:val="00BE0D37"/>
    <w:rPr>
      <w:sz w:val="16"/>
      <w:szCs w:val="16"/>
    </w:rPr>
  </w:style>
  <w:style w:type="paragraph" w:styleId="Tekstopmerking">
    <w:name w:val="annotation text"/>
    <w:basedOn w:val="Standaard"/>
    <w:link w:val="TekstopmerkingChar"/>
    <w:uiPriority w:val="99"/>
    <w:semiHidden/>
    <w:unhideWhenUsed/>
    <w:rsid w:val="00BE0D37"/>
    <w:rPr>
      <w:sz w:val="20"/>
      <w:szCs w:val="20"/>
    </w:rPr>
  </w:style>
  <w:style w:type="character" w:customStyle="1" w:styleId="TekstopmerkingChar">
    <w:name w:val="Tekst opmerking Char"/>
    <w:basedOn w:val="Standaardalinea-lettertype"/>
    <w:link w:val="Tekstopmerking"/>
    <w:uiPriority w:val="99"/>
    <w:semiHidden/>
    <w:rsid w:val="00BE0D37"/>
    <w:rPr>
      <w:sz w:val="20"/>
      <w:szCs w:val="20"/>
    </w:rPr>
  </w:style>
  <w:style w:type="paragraph" w:styleId="Onderwerpvanopmerking">
    <w:name w:val="annotation subject"/>
    <w:basedOn w:val="Tekstopmerking"/>
    <w:next w:val="Tekstopmerking"/>
    <w:link w:val="OnderwerpvanopmerkingChar"/>
    <w:uiPriority w:val="99"/>
    <w:semiHidden/>
    <w:unhideWhenUsed/>
    <w:rsid w:val="00BE0D37"/>
    <w:rPr>
      <w:b/>
      <w:bCs/>
    </w:rPr>
  </w:style>
  <w:style w:type="character" w:customStyle="1" w:styleId="OnderwerpvanopmerkingChar">
    <w:name w:val="Onderwerp van opmerking Char"/>
    <w:basedOn w:val="TekstopmerkingChar"/>
    <w:link w:val="Onderwerpvanopmerking"/>
    <w:uiPriority w:val="99"/>
    <w:semiHidden/>
    <w:rsid w:val="00BE0D37"/>
    <w:rPr>
      <w:b/>
      <w:bCs/>
      <w:sz w:val="20"/>
      <w:szCs w:val="20"/>
    </w:rPr>
  </w:style>
  <w:style w:type="paragraph" w:styleId="Ballontekst">
    <w:name w:val="Balloon Text"/>
    <w:basedOn w:val="Standaard"/>
    <w:link w:val="BallontekstChar"/>
    <w:uiPriority w:val="99"/>
    <w:semiHidden/>
    <w:unhideWhenUsed/>
    <w:rsid w:val="00BE0D37"/>
    <w:rPr>
      <w:rFonts w:ascii="Segoe UI" w:hAnsi="Segoe UI" w:cs="Segoe UI"/>
      <w:szCs w:val="18"/>
    </w:rPr>
  </w:style>
  <w:style w:type="character" w:customStyle="1" w:styleId="BallontekstChar">
    <w:name w:val="Ballontekst Char"/>
    <w:basedOn w:val="Standaardalinea-lettertype"/>
    <w:link w:val="Ballontekst"/>
    <w:uiPriority w:val="99"/>
    <w:semiHidden/>
    <w:rsid w:val="00BE0D37"/>
    <w:rPr>
      <w:rFonts w:ascii="Segoe UI" w:hAnsi="Segoe UI" w:cs="Segoe UI"/>
      <w:sz w:val="18"/>
      <w:szCs w:val="18"/>
    </w:rPr>
  </w:style>
  <w:style w:type="character" w:customStyle="1" w:styleId="Kop2Char">
    <w:name w:val="Kop 2 Char"/>
    <w:basedOn w:val="Standaardalinea-lettertype"/>
    <w:link w:val="Kop2"/>
    <w:uiPriority w:val="9"/>
    <w:rsid w:val="00E55CBC"/>
    <w:rPr>
      <w:rFonts w:ascii="Times New Roman" w:eastAsiaTheme="majorEastAsia" w:hAnsi="Times New Roman" w:cstheme="majorBidi"/>
      <w:i/>
      <w:sz w:val="18"/>
      <w:szCs w:val="26"/>
      <w:u w:val="single"/>
    </w:rPr>
  </w:style>
  <w:style w:type="paragraph" w:styleId="Revisie">
    <w:name w:val="Revision"/>
    <w:hidden/>
    <w:uiPriority w:val="99"/>
    <w:semiHidden/>
    <w:rsid w:val="00292EC0"/>
    <w:pPr>
      <w:spacing w:after="0" w:line="240" w:lineRule="auto"/>
    </w:pPr>
  </w:style>
  <w:style w:type="paragraph" w:styleId="HTML-voorafopgemaakt">
    <w:name w:val="HTML Preformatted"/>
    <w:basedOn w:val="Standaard"/>
    <w:link w:val="HTML-voorafopgemaaktChar"/>
    <w:uiPriority w:val="99"/>
    <w:semiHidden/>
    <w:unhideWhenUsed/>
    <w:rsid w:val="000502C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eastAsia="nl-NL"/>
    </w:rPr>
  </w:style>
  <w:style w:type="character" w:customStyle="1" w:styleId="HTML-voorafopgemaaktChar">
    <w:name w:val="HTML - vooraf opgemaakt Char"/>
    <w:basedOn w:val="Standaardalinea-lettertype"/>
    <w:link w:val="HTML-voorafopgemaakt"/>
    <w:uiPriority w:val="99"/>
    <w:semiHidden/>
    <w:rsid w:val="000502CA"/>
    <w:rPr>
      <w:rFonts w:ascii="Courier New" w:eastAsia="Times New Roman" w:hAnsi="Courier New" w:cs="Courier New"/>
      <w:sz w:val="20"/>
      <w:szCs w:val="20"/>
      <w:lang w:eastAsia="nl-NL"/>
    </w:rPr>
  </w:style>
  <w:style w:type="character" w:customStyle="1" w:styleId="selectable">
    <w:name w:val="selectable"/>
    <w:basedOn w:val="Standaardalinea-lettertype"/>
    <w:rsid w:val="000502CA"/>
  </w:style>
  <w:style w:type="character" w:styleId="Nadruk">
    <w:name w:val="Emphasis"/>
    <w:basedOn w:val="Standaardalinea-lettertype"/>
    <w:uiPriority w:val="20"/>
    <w:qFormat/>
    <w:rsid w:val="00E01DF7"/>
    <w:rPr>
      <w:i/>
      <w:iCs/>
    </w:rPr>
  </w:style>
  <w:style w:type="paragraph" w:styleId="Titel">
    <w:name w:val="Title"/>
    <w:basedOn w:val="Standaard"/>
    <w:next w:val="Standaard"/>
    <w:link w:val="TitelChar"/>
    <w:uiPriority w:val="10"/>
    <w:qFormat/>
    <w:rsid w:val="00E526EA"/>
    <w:pPr>
      <w:contextualSpacing/>
      <w:jc w:val="center"/>
    </w:pPr>
    <w:rPr>
      <w:rFonts w:ascii="Trebuchet MS" w:eastAsiaTheme="majorEastAsia" w:hAnsi="Trebuchet MS" w:cstheme="majorBidi"/>
      <w:spacing w:val="-10"/>
      <w:kern w:val="28"/>
      <w:sz w:val="44"/>
      <w:szCs w:val="56"/>
    </w:rPr>
  </w:style>
  <w:style w:type="character" w:customStyle="1" w:styleId="TitelChar">
    <w:name w:val="Titel Char"/>
    <w:basedOn w:val="Standaardalinea-lettertype"/>
    <w:link w:val="Titel"/>
    <w:uiPriority w:val="10"/>
    <w:rsid w:val="00E526EA"/>
    <w:rPr>
      <w:rFonts w:ascii="Trebuchet MS" w:eastAsiaTheme="majorEastAsia" w:hAnsi="Trebuchet MS" w:cstheme="majorBidi"/>
      <w:spacing w:val="-10"/>
      <w:kern w:val="28"/>
      <w:sz w:val="44"/>
      <w:szCs w:val="56"/>
    </w:rPr>
  </w:style>
  <w:style w:type="character" w:styleId="GevolgdeHyperlink">
    <w:name w:val="FollowedHyperlink"/>
    <w:basedOn w:val="Standaardalinea-lettertype"/>
    <w:uiPriority w:val="99"/>
    <w:semiHidden/>
    <w:unhideWhenUsed/>
    <w:rsid w:val="008C3DC8"/>
    <w:rPr>
      <w:color w:val="954F72" w:themeColor="followedHyperlink"/>
      <w:u w:val="single"/>
    </w:rPr>
  </w:style>
  <w:style w:type="paragraph" w:styleId="Bijschrift">
    <w:name w:val="caption"/>
    <w:basedOn w:val="Standaard"/>
    <w:next w:val="Standaard"/>
    <w:uiPriority w:val="35"/>
    <w:unhideWhenUsed/>
    <w:qFormat/>
    <w:rsid w:val="00E26023"/>
    <w:pPr>
      <w:ind w:firstLine="0"/>
      <w:jc w:val="left"/>
    </w:pPr>
    <w:rPr>
      <w:b/>
      <w:iCs/>
      <w:color w:val="000000" w:themeColor="text1"/>
      <w:sz w:val="16"/>
      <w:szCs w:val="18"/>
    </w:rPr>
  </w:style>
  <w:style w:type="paragraph" w:styleId="Geenafstand">
    <w:name w:val="No Spacing"/>
    <w:basedOn w:val="Standaard"/>
    <w:next w:val="Standaard"/>
    <w:uiPriority w:val="1"/>
    <w:qFormat/>
    <w:rsid w:val="00085D1A"/>
    <w:pPr>
      <w:ind w:firstLine="0"/>
    </w:pPr>
  </w:style>
  <w:style w:type="character" w:styleId="Zwaar">
    <w:name w:val="Strong"/>
    <w:basedOn w:val="Standaardalinea-lettertype"/>
    <w:uiPriority w:val="22"/>
    <w:qFormat/>
    <w:rsid w:val="00E26023"/>
    <w:rPr>
      <w:b/>
      <w:bCs/>
    </w:rPr>
  </w:style>
  <w:style w:type="character" w:styleId="Tekstvantijdelijkeaanduiding">
    <w:name w:val="Placeholder Text"/>
    <w:basedOn w:val="Standaardalinea-lettertype"/>
    <w:uiPriority w:val="99"/>
    <w:semiHidden/>
    <w:rsid w:val="007F12A2"/>
    <w:rPr>
      <w:color w:val="808080"/>
    </w:rPr>
  </w:style>
  <w:style w:type="table" w:customStyle="1" w:styleId="Tabelraster1">
    <w:name w:val="Tabelraster1"/>
    <w:basedOn w:val="Standaardtabel"/>
    <w:next w:val="Tabelraster"/>
    <w:uiPriority w:val="39"/>
    <w:rsid w:val="001079DE"/>
    <w:pPr>
      <w:spacing w:after="0" w:line="240" w:lineRule="auto"/>
    </w:pPr>
    <w:rPr>
      <w:kern w:val="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oetnoottekst">
    <w:name w:val="footnote text"/>
    <w:basedOn w:val="Standaard"/>
    <w:link w:val="VoetnoottekstChar"/>
    <w:uiPriority w:val="99"/>
    <w:semiHidden/>
    <w:unhideWhenUsed/>
    <w:rsid w:val="002F0BC5"/>
    <w:rPr>
      <w:sz w:val="20"/>
      <w:szCs w:val="20"/>
    </w:rPr>
  </w:style>
  <w:style w:type="character" w:customStyle="1" w:styleId="VoetnoottekstChar">
    <w:name w:val="Voetnoottekst Char"/>
    <w:basedOn w:val="Standaardalinea-lettertype"/>
    <w:link w:val="Voetnoottekst"/>
    <w:uiPriority w:val="99"/>
    <w:semiHidden/>
    <w:rsid w:val="002F0BC5"/>
    <w:rPr>
      <w:rFonts w:ascii="Times New Roman" w:hAnsi="Times New Roman"/>
      <w:sz w:val="20"/>
      <w:szCs w:val="20"/>
    </w:rPr>
  </w:style>
  <w:style w:type="character" w:styleId="Voetnootmarkering">
    <w:name w:val="footnote reference"/>
    <w:basedOn w:val="Standaardalinea-lettertype"/>
    <w:uiPriority w:val="99"/>
    <w:semiHidden/>
    <w:unhideWhenUsed/>
    <w:rsid w:val="002F0BC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809220">
      <w:bodyDiv w:val="1"/>
      <w:marLeft w:val="0"/>
      <w:marRight w:val="0"/>
      <w:marTop w:val="0"/>
      <w:marBottom w:val="0"/>
      <w:divBdr>
        <w:top w:val="none" w:sz="0" w:space="0" w:color="auto"/>
        <w:left w:val="none" w:sz="0" w:space="0" w:color="auto"/>
        <w:bottom w:val="none" w:sz="0" w:space="0" w:color="auto"/>
        <w:right w:val="none" w:sz="0" w:space="0" w:color="auto"/>
      </w:divBdr>
    </w:div>
    <w:div w:id="33895790">
      <w:bodyDiv w:val="1"/>
      <w:marLeft w:val="0"/>
      <w:marRight w:val="0"/>
      <w:marTop w:val="0"/>
      <w:marBottom w:val="0"/>
      <w:divBdr>
        <w:top w:val="none" w:sz="0" w:space="0" w:color="auto"/>
        <w:left w:val="none" w:sz="0" w:space="0" w:color="auto"/>
        <w:bottom w:val="none" w:sz="0" w:space="0" w:color="auto"/>
        <w:right w:val="none" w:sz="0" w:space="0" w:color="auto"/>
      </w:divBdr>
    </w:div>
    <w:div w:id="129566392">
      <w:bodyDiv w:val="1"/>
      <w:marLeft w:val="0"/>
      <w:marRight w:val="0"/>
      <w:marTop w:val="0"/>
      <w:marBottom w:val="0"/>
      <w:divBdr>
        <w:top w:val="none" w:sz="0" w:space="0" w:color="auto"/>
        <w:left w:val="none" w:sz="0" w:space="0" w:color="auto"/>
        <w:bottom w:val="none" w:sz="0" w:space="0" w:color="auto"/>
        <w:right w:val="none" w:sz="0" w:space="0" w:color="auto"/>
      </w:divBdr>
    </w:div>
    <w:div w:id="164901463">
      <w:bodyDiv w:val="1"/>
      <w:marLeft w:val="0"/>
      <w:marRight w:val="0"/>
      <w:marTop w:val="0"/>
      <w:marBottom w:val="0"/>
      <w:divBdr>
        <w:top w:val="none" w:sz="0" w:space="0" w:color="auto"/>
        <w:left w:val="none" w:sz="0" w:space="0" w:color="auto"/>
        <w:bottom w:val="none" w:sz="0" w:space="0" w:color="auto"/>
        <w:right w:val="none" w:sz="0" w:space="0" w:color="auto"/>
      </w:divBdr>
    </w:div>
    <w:div w:id="272640898">
      <w:bodyDiv w:val="1"/>
      <w:marLeft w:val="0"/>
      <w:marRight w:val="0"/>
      <w:marTop w:val="0"/>
      <w:marBottom w:val="0"/>
      <w:divBdr>
        <w:top w:val="none" w:sz="0" w:space="0" w:color="auto"/>
        <w:left w:val="none" w:sz="0" w:space="0" w:color="auto"/>
        <w:bottom w:val="none" w:sz="0" w:space="0" w:color="auto"/>
        <w:right w:val="none" w:sz="0" w:space="0" w:color="auto"/>
      </w:divBdr>
    </w:div>
    <w:div w:id="370345034">
      <w:bodyDiv w:val="1"/>
      <w:marLeft w:val="0"/>
      <w:marRight w:val="0"/>
      <w:marTop w:val="0"/>
      <w:marBottom w:val="0"/>
      <w:divBdr>
        <w:top w:val="none" w:sz="0" w:space="0" w:color="auto"/>
        <w:left w:val="none" w:sz="0" w:space="0" w:color="auto"/>
        <w:bottom w:val="none" w:sz="0" w:space="0" w:color="auto"/>
        <w:right w:val="none" w:sz="0" w:space="0" w:color="auto"/>
      </w:divBdr>
    </w:div>
    <w:div w:id="443772864">
      <w:bodyDiv w:val="1"/>
      <w:marLeft w:val="0"/>
      <w:marRight w:val="0"/>
      <w:marTop w:val="0"/>
      <w:marBottom w:val="0"/>
      <w:divBdr>
        <w:top w:val="none" w:sz="0" w:space="0" w:color="auto"/>
        <w:left w:val="none" w:sz="0" w:space="0" w:color="auto"/>
        <w:bottom w:val="none" w:sz="0" w:space="0" w:color="auto"/>
        <w:right w:val="none" w:sz="0" w:space="0" w:color="auto"/>
      </w:divBdr>
    </w:div>
    <w:div w:id="459420852">
      <w:bodyDiv w:val="1"/>
      <w:marLeft w:val="0"/>
      <w:marRight w:val="0"/>
      <w:marTop w:val="0"/>
      <w:marBottom w:val="0"/>
      <w:divBdr>
        <w:top w:val="none" w:sz="0" w:space="0" w:color="auto"/>
        <w:left w:val="none" w:sz="0" w:space="0" w:color="auto"/>
        <w:bottom w:val="none" w:sz="0" w:space="0" w:color="auto"/>
        <w:right w:val="none" w:sz="0" w:space="0" w:color="auto"/>
      </w:divBdr>
    </w:div>
    <w:div w:id="461777791">
      <w:bodyDiv w:val="1"/>
      <w:marLeft w:val="0"/>
      <w:marRight w:val="0"/>
      <w:marTop w:val="0"/>
      <w:marBottom w:val="0"/>
      <w:divBdr>
        <w:top w:val="none" w:sz="0" w:space="0" w:color="auto"/>
        <w:left w:val="none" w:sz="0" w:space="0" w:color="auto"/>
        <w:bottom w:val="none" w:sz="0" w:space="0" w:color="auto"/>
        <w:right w:val="none" w:sz="0" w:space="0" w:color="auto"/>
      </w:divBdr>
    </w:div>
    <w:div w:id="468596132">
      <w:bodyDiv w:val="1"/>
      <w:marLeft w:val="0"/>
      <w:marRight w:val="0"/>
      <w:marTop w:val="0"/>
      <w:marBottom w:val="0"/>
      <w:divBdr>
        <w:top w:val="none" w:sz="0" w:space="0" w:color="auto"/>
        <w:left w:val="none" w:sz="0" w:space="0" w:color="auto"/>
        <w:bottom w:val="none" w:sz="0" w:space="0" w:color="auto"/>
        <w:right w:val="none" w:sz="0" w:space="0" w:color="auto"/>
      </w:divBdr>
    </w:div>
    <w:div w:id="526330828">
      <w:bodyDiv w:val="1"/>
      <w:marLeft w:val="0"/>
      <w:marRight w:val="0"/>
      <w:marTop w:val="0"/>
      <w:marBottom w:val="0"/>
      <w:divBdr>
        <w:top w:val="none" w:sz="0" w:space="0" w:color="auto"/>
        <w:left w:val="none" w:sz="0" w:space="0" w:color="auto"/>
        <w:bottom w:val="none" w:sz="0" w:space="0" w:color="auto"/>
        <w:right w:val="none" w:sz="0" w:space="0" w:color="auto"/>
      </w:divBdr>
      <w:divsChild>
        <w:div w:id="1984189964">
          <w:marLeft w:val="0"/>
          <w:marRight w:val="0"/>
          <w:marTop w:val="0"/>
          <w:marBottom w:val="0"/>
          <w:divBdr>
            <w:top w:val="none" w:sz="0" w:space="0" w:color="auto"/>
            <w:left w:val="none" w:sz="0" w:space="0" w:color="auto"/>
            <w:bottom w:val="none" w:sz="0" w:space="0" w:color="auto"/>
            <w:right w:val="none" w:sz="0" w:space="0" w:color="auto"/>
          </w:divBdr>
          <w:divsChild>
            <w:div w:id="2058313020">
              <w:marLeft w:val="0"/>
              <w:marRight w:val="0"/>
              <w:marTop w:val="0"/>
              <w:marBottom w:val="0"/>
              <w:divBdr>
                <w:top w:val="none" w:sz="0" w:space="0" w:color="auto"/>
                <w:left w:val="none" w:sz="0" w:space="0" w:color="auto"/>
                <w:bottom w:val="none" w:sz="0" w:space="0" w:color="auto"/>
                <w:right w:val="none" w:sz="0" w:space="0" w:color="auto"/>
              </w:divBdr>
              <w:divsChild>
                <w:div w:id="1599213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5844065">
      <w:bodyDiv w:val="1"/>
      <w:marLeft w:val="0"/>
      <w:marRight w:val="0"/>
      <w:marTop w:val="0"/>
      <w:marBottom w:val="0"/>
      <w:divBdr>
        <w:top w:val="none" w:sz="0" w:space="0" w:color="auto"/>
        <w:left w:val="none" w:sz="0" w:space="0" w:color="auto"/>
        <w:bottom w:val="none" w:sz="0" w:space="0" w:color="auto"/>
        <w:right w:val="none" w:sz="0" w:space="0" w:color="auto"/>
      </w:divBdr>
    </w:div>
    <w:div w:id="678502234">
      <w:bodyDiv w:val="1"/>
      <w:marLeft w:val="0"/>
      <w:marRight w:val="0"/>
      <w:marTop w:val="0"/>
      <w:marBottom w:val="0"/>
      <w:divBdr>
        <w:top w:val="none" w:sz="0" w:space="0" w:color="auto"/>
        <w:left w:val="none" w:sz="0" w:space="0" w:color="auto"/>
        <w:bottom w:val="none" w:sz="0" w:space="0" w:color="auto"/>
        <w:right w:val="none" w:sz="0" w:space="0" w:color="auto"/>
      </w:divBdr>
    </w:div>
    <w:div w:id="688801741">
      <w:bodyDiv w:val="1"/>
      <w:marLeft w:val="0"/>
      <w:marRight w:val="0"/>
      <w:marTop w:val="0"/>
      <w:marBottom w:val="0"/>
      <w:divBdr>
        <w:top w:val="none" w:sz="0" w:space="0" w:color="auto"/>
        <w:left w:val="none" w:sz="0" w:space="0" w:color="auto"/>
        <w:bottom w:val="none" w:sz="0" w:space="0" w:color="auto"/>
        <w:right w:val="none" w:sz="0" w:space="0" w:color="auto"/>
      </w:divBdr>
    </w:div>
    <w:div w:id="731348123">
      <w:bodyDiv w:val="1"/>
      <w:marLeft w:val="0"/>
      <w:marRight w:val="0"/>
      <w:marTop w:val="0"/>
      <w:marBottom w:val="0"/>
      <w:divBdr>
        <w:top w:val="none" w:sz="0" w:space="0" w:color="auto"/>
        <w:left w:val="none" w:sz="0" w:space="0" w:color="auto"/>
        <w:bottom w:val="none" w:sz="0" w:space="0" w:color="auto"/>
        <w:right w:val="none" w:sz="0" w:space="0" w:color="auto"/>
      </w:divBdr>
    </w:div>
    <w:div w:id="741760798">
      <w:bodyDiv w:val="1"/>
      <w:marLeft w:val="0"/>
      <w:marRight w:val="0"/>
      <w:marTop w:val="0"/>
      <w:marBottom w:val="0"/>
      <w:divBdr>
        <w:top w:val="none" w:sz="0" w:space="0" w:color="auto"/>
        <w:left w:val="none" w:sz="0" w:space="0" w:color="auto"/>
        <w:bottom w:val="none" w:sz="0" w:space="0" w:color="auto"/>
        <w:right w:val="none" w:sz="0" w:space="0" w:color="auto"/>
      </w:divBdr>
    </w:div>
    <w:div w:id="767967170">
      <w:bodyDiv w:val="1"/>
      <w:marLeft w:val="0"/>
      <w:marRight w:val="0"/>
      <w:marTop w:val="0"/>
      <w:marBottom w:val="0"/>
      <w:divBdr>
        <w:top w:val="none" w:sz="0" w:space="0" w:color="auto"/>
        <w:left w:val="none" w:sz="0" w:space="0" w:color="auto"/>
        <w:bottom w:val="none" w:sz="0" w:space="0" w:color="auto"/>
        <w:right w:val="none" w:sz="0" w:space="0" w:color="auto"/>
      </w:divBdr>
    </w:div>
    <w:div w:id="770205520">
      <w:bodyDiv w:val="1"/>
      <w:marLeft w:val="0"/>
      <w:marRight w:val="0"/>
      <w:marTop w:val="0"/>
      <w:marBottom w:val="0"/>
      <w:divBdr>
        <w:top w:val="none" w:sz="0" w:space="0" w:color="auto"/>
        <w:left w:val="none" w:sz="0" w:space="0" w:color="auto"/>
        <w:bottom w:val="none" w:sz="0" w:space="0" w:color="auto"/>
        <w:right w:val="none" w:sz="0" w:space="0" w:color="auto"/>
      </w:divBdr>
    </w:div>
    <w:div w:id="816385123">
      <w:bodyDiv w:val="1"/>
      <w:marLeft w:val="0"/>
      <w:marRight w:val="0"/>
      <w:marTop w:val="0"/>
      <w:marBottom w:val="0"/>
      <w:divBdr>
        <w:top w:val="none" w:sz="0" w:space="0" w:color="auto"/>
        <w:left w:val="none" w:sz="0" w:space="0" w:color="auto"/>
        <w:bottom w:val="none" w:sz="0" w:space="0" w:color="auto"/>
        <w:right w:val="none" w:sz="0" w:space="0" w:color="auto"/>
      </w:divBdr>
    </w:div>
    <w:div w:id="860821696">
      <w:bodyDiv w:val="1"/>
      <w:marLeft w:val="0"/>
      <w:marRight w:val="0"/>
      <w:marTop w:val="0"/>
      <w:marBottom w:val="0"/>
      <w:divBdr>
        <w:top w:val="none" w:sz="0" w:space="0" w:color="auto"/>
        <w:left w:val="none" w:sz="0" w:space="0" w:color="auto"/>
        <w:bottom w:val="none" w:sz="0" w:space="0" w:color="auto"/>
        <w:right w:val="none" w:sz="0" w:space="0" w:color="auto"/>
      </w:divBdr>
    </w:div>
    <w:div w:id="880820874">
      <w:bodyDiv w:val="1"/>
      <w:marLeft w:val="0"/>
      <w:marRight w:val="0"/>
      <w:marTop w:val="0"/>
      <w:marBottom w:val="0"/>
      <w:divBdr>
        <w:top w:val="none" w:sz="0" w:space="0" w:color="auto"/>
        <w:left w:val="none" w:sz="0" w:space="0" w:color="auto"/>
        <w:bottom w:val="none" w:sz="0" w:space="0" w:color="auto"/>
        <w:right w:val="none" w:sz="0" w:space="0" w:color="auto"/>
      </w:divBdr>
    </w:div>
    <w:div w:id="926695521">
      <w:bodyDiv w:val="1"/>
      <w:marLeft w:val="0"/>
      <w:marRight w:val="0"/>
      <w:marTop w:val="0"/>
      <w:marBottom w:val="0"/>
      <w:divBdr>
        <w:top w:val="none" w:sz="0" w:space="0" w:color="auto"/>
        <w:left w:val="none" w:sz="0" w:space="0" w:color="auto"/>
        <w:bottom w:val="none" w:sz="0" w:space="0" w:color="auto"/>
        <w:right w:val="none" w:sz="0" w:space="0" w:color="auto"/>
      </w:divBdr>
    </w:div>
    <w:div w:id="928736431">
      <w:bodyDiv w:val="1"/>
      <w:marLeft w:val="0"/>
      <w:marRight w:val="0"/>
      <w:marTop w:val="0"/>
      <w:marBottom w:val="0"/>
      <w:divBdr>
        <w:top w:val="none" w:sz="0" w:space="0" w:color="auto"/>
        <w:left w:val="none" w:sz="0" w:space="0" w:color="auto"/>
        <w:bottom w:val="none" w:sz="0" w:space="0" w:color="auto"/>
        <w:right w:val="none" w:sz="0" w:space="0" w:color="auto"/>
      </w:divBdr>
    </w:div>
    <w:div w:id="942685873">
      <w:bodyDiv w:val="1"/>
      <w:marLeft w:val="0"/>
      <w:marRight w:val="0"/>
      <w:marTop w:val="0"/>
      <w:marBottom w:val="0"/>
      <w:divBdr>
        <w:top w:val="none" w:sz="0" w:space="0" w:color="auto"/>
        <w:left w:val="none" w:sz="0" w:space="0" w:color="auto"/>
        <w:bottom w:val="none" w:sz="0" w:space="0" w:color="auto"/>
        <w:right w:val="none" w:sz="0" w:space="0" w:color="auto"/>
      </w:divBdr>
    </w:div>
    <w:div w:id="962005134">
      <w:bodyDiv w:val="1"/>
      <w:marLeft w:val="0"/>
      <w:marRight w:val="0"/>
      <w:marTop w:val="0"/>
      <w:marBottom w:val="0"/>
      <w:divBdr>
        <w:top w:val="none" w:sz="0" w:space="0" w:color="auto"/>
        <w:left w:val="none" w:sz="0" w:space="0" w:color="auto"/>
        <w:bottom w:val="none" w:sz="0" w:space="0" w:color="auto"/>
        <w:right w:val="none" w:sz="0" w:space="0" w:color="auto"/>
      </w:divBdr>
    </w:div>
    <w:div w:id="978992281">
      <w:bodyDiv w:val="1"/>
      <w:marLeft w:val="0"/>
      <w:marRight w:val="0"/>
      <w:marTop w:val="0"/>
      <w:marBottom w:val="0"/>
      <w:divBdr>
        <w:top w:val="none" w:sz="0" w:space="0" w:color="auto"/>
        <w:left w:val="none" w:sz="0" w:space="0" w:color="auto"/>
        <w:bottom w:val="none" w:sz="0" w:space="0" w:color="auto"/>
        <w:right w:val="none" w:sz="0" w:space="0" w:color="auto"/>
      </w:divBdr>
    </w:div>
    <w:div w:id="1024286494">
      <w:bodyDiv w:val="1"/>
      <w:marLeft w:val="0"/>
      <w:marRight w:val="0"/>
      <w:marTop w:val="0"/>
      <w:marBottom w:val="0"/>
      <w:divBdr>
        <w:top w:val="none" w:sz="0" w:space="0" w:color="auto"/>
        <w:left w:val="none" w:sz="0" w:space="0" w:color="auto"/>
        <w:bottom w:val="none" w:sz="0" w:space="0" w:color="auto"/>
        <w:right w:val="none" w:sz="0" w:space="0" w:color="auto"/>
      </w:divBdr>
    </w:div>
    <w:div w:id="1160074467">
      <w:bodyDiv w:val="1"/>
      <w:marLeft w:val="0"/>
      <w:marRight w:val="0"/>
      <w:marTop w:val="0"/>
      <w:marBottom w:val="0"/>
      <w:divBdr>
        <w:top w:val="none" w:sz="0" w:space="0" w:color="auto"/>
        <w:left w:val="none" w:sz="0" w:space="0" w:color="auto"/>
        <w:bottom w:val="none" w:sz="0" w:space="0" w:color="auto"/>
        <w:right w:val="none" w:sz="0" w:space="0" w:color="auto"/>
      </w:divBdr>
    </w:div>
    <w:div w:id="1169980865">
      <w:bodyDiv w:val="1"/>
      <w:marLeft w:val="0"/>
      <w:marRight w:val="0"/>
      <w:marTop w:val="0"/>
      <w:marBottom w:val="0"/>
      <w:divBdr>
        <w:top w:val="none" w:sz="0" w:space="0" w:color="auto"/>
        <w:left w:val="none" w:sz="0" w:space="0" w:color="auto"/>
        <w:bottom w:val="none" w:sz="0" w:space="0" w:color="auto"/>
        <w:right w:val="none" w:sz="0" w:space="0" w:color="auto"/>
      </w:divBdr>
    </w:div>
    <w:div w:id="1254631210">
      <w:bodyDiv w:val="1"/>
      <w:marLeft w:val="0"/>
      <w:marRight w:val="0"/>
      <w:marTop w:val="0"/>
      <w:marBottom w:val="0"/>
      <w:divBdr>
        <w:top w:val="none" w:sz="0" w:space="0" w:color="auto"/>
        <w:left w:val="none" w:sz="0" w:space="0" w:color="auto"/>
        <w:bottom w:val="none" w:sz="0" w:space="0" w:color="auto"/>
        <w:right w:val="none" w:sz="0" w:space="0" w:color="auto"/>
      </w:divBdr>
    </w:div>
    <w:div w:id="1284195625">
      <w:bodyDiv w:val="1"/>
      <w:marLeft w:val="0"/>
      <w:marRight w:val="0"/>
      <w:marTop w:val="0"/>
      <w:marBottom w:val="0"/>
      <w:divBdr>
        <w:top w:val="none" w:sz="0" w:space="0" w:color="auto"/>
        <w:left w:val="none" w:sz="0" w:space="0" w:color="auto"/>
        <w:bottom w:val="none" w:sz="0" w:space="0" w:color="auto"/>
        <w:right w:val="none" w:sz="0" w:space="0" w:color="auto"/>
      </w:divBdr>
    </w:div>
    <w:div w:id="1320111838">
      <w:bodyDiv w:val="1"/>
      <w:marLeft w:val="0"/>
      <w:marRight w:val="0"/>
      <w:marTop w:val="0"/>
      <w:marBottom w:val="0"/>
      <w:divBdr>
        <w:top w:val="none" w:sz="0" w:space="0" w:color="auto"/>
        <w:left w:val="none" w:sz="0" w:space="0" w:color="auto"/>
        <w:bottom w:val="none" w:sz="0" w:space="0" w:color="auto"/>
        <w:right w:val="none" w:sz="0" w:space="0" w:color="auto"/>
      </w:divBdr>
    </w:div>
    <w:div w:id="1331180324">
      <w:bodyDiv w:val="1"/>
      <w:marLeft w:val="0"/>
      <w:marRight w:val="0"/>
      <w:marTop w:val="0"/>
      <w:marBottom w:val="0"/>
      <w:divBdr>
        <w:top w:val="none" w:sz="0" w:space="0" w:color="auto"/>
        <w:left w:val="none" w:sz="0" w:space="0" w:color="auto"/>
        <w:bottom w:val="none" w:sz="0" w:space="0" w:color="auto"/>
        <w:right w:val="none" w:sz="0" w:space="0" w:color="auto"/>
      </w:divBdr>
    </w:div>
    <w:div w:id="1337077258">
      <w:bodyDiv w:val="1"/>
      <w:marLeft w:val="0"/>
      <w:marRight w:val="0"/>
      <w:marTop w:val="0"/>
      <w:marBottom w:val="0"/>
      <w:divBdr>
        <w:top w:val="none" w:sz="0" w:space="0" w:color="auto"/>
        <w:left w:val="none" w:sz="0" w:space="0" w:color="auto"/>
        <w:bottom w:val="none" w:sz="0" w:space="0" w:color="auto"/>
        <w:right w:val="none" w:sz="0" w:space="0" w:color="auto"/>
      </w:divBdr>
    </w:div>
    <w:div w:id="1389694062">
      <w:bodyDiv w:val="1"/>
      <w:marLeft w:val="0"/>
      <w:marRight w:val="0"/>
      <w:marTop w:val="0"/>
      <w:marBottom w:val="0"/>
      <w:divBdr>
        <w:top w:val="none" w:sz="0" w:space="0" w:color="auto"/>
        <w:left w:val="none" w:sz="0" w:space="0" w:color="auto"/>
        <w:bottom w:val="none" w:sz="0" w:space="0" w:color="auto"/>
        <w:right w:val="none" w:sz="0" w:space="0" w:color="auto"/>
      </w:divBdr>
    </w:div>
    <w:div w:id="1449162152">
      <w:bodyDiv w:val="1"/>
      <w:marLeft w:val="0"/>
      <w:marRight w:val="0"/>
      <w:marTop w:val="0"/>
      <w:marBottom w:val="0"/>
      <w:divBdr>
        <w:top w:val="none" w:sz="0" w:space="0" w:color="auto"/>
        <w:left w:val="none" w:sz="0" w:space="0" w:color="auto"/>
        <w:bottom w:val="none" w:sz="0" w:space="0" w:color="auto"/>
        <w:right w:val="none" w:sz="0" w:space="0" w:color="auto"/>
      </w:divBdr>
      <w:divsChild>
        <w:div w:id="775179795">
          <w:marLeft w:val="0"/>
          <w:marRight w:val="0"/>
          <w:marTop w:val="0"/>
          <w:marBottom w:val="0"/>
          <w:divBdr>
            <w:top w:val="none" w:sz="0" w:space="0" w:color="auto"/>
            <w:left w:val="none" w:sz="0" w:space="0" w:color="auto"/>
            <w:bottom w:val="none" w:sz="0" w:space="0" w:color="auto"/>
            <w:right w:val="none" w:sz="0" w:space="0" w:color="auto"/>
          </w:divBdr>
          <w:divsChild>
            <w:div w:id="1154957411">
              <w:marLeft w:val="0"/>
              <w:marRight w:val="0"/>
              <w:marTop w:val="0"/>
              <w:marBottom w:val="0"/>
              <w:divBdr>
                <w:top w:val="none" w:sz="0" w:space="0" w:color="auto"/>
                <w:left w:val="none" w:sz="0" w:space="0" w:color="auto"/>
                <w:bottom w:val="none" w:sz="0" w:space="0" w:color="auto"/>
                <w:right w:val="none" w:sz="0" w:space="0" w:color="auto"/>
              </w:divBdr>
              <w:divsChild>
                <w:div w:id="872159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9072700">
      <w:bodyDiv w:val="1"/>
      <w:marLeft w:val="0"/>
      <w:marRight w:val="0"/>
      <w:marTop w:val="0"/>
      <w:marBottom w:val="0"/>
      <w:divBdr>
        <w:top w:val="none" w:sz="0" w:space="0" w:color="auto"/>
        <w:left w:val="none" w:sz="0" w:space="0" w:color="auto"/>
        <w:bottom w:val="none" w:sz="0" w:space="0" w:color="auto"/>
        <w:right w:val="none" w:sz="0" w:space="0" w:color="auto"/>
      </w:divBdr>
    </w:div>
    <w:div w:id="1501189667">
      <w:bodyDiv w:val="1"/>
      <w:marLeft w:val="0"/>
      <w:marRight w:val="0"/>
      <w:marTop w:val="0"/>
      <w:marBottom w:val="0"/>
      <w:divBdr>
        <w:top w:val="none" w:sz="0" w:space="0" w:color="auto"/>
        <w:left w:val="none" w:sz="0" w:space="0" w:color="auto"/>
        <w:bottom w:val="none" w:sz="0" w:space="0" w:color="auto"/>
        <w:right w:val="none" w:sz="0" w:space="0" w:color="auto"/>
      </w:divBdr>
    </w:div>
    <w:div w:id="1504932662">
      <w:bodyDiv w:val="1"/>
      <w:marLeft w:val="0"/>
      <w:marRight w:val="0"/>
      <w:marTop w:val="0"/>
      <w:marBottom w:val="0"/>
      <w:divBdr>
        <w:top w:val="none" w:sz="0" w:space="0" w:color="auto"/>
        <w:left w:val="none" w:sz="0" w:space="0" w:color="auto"/>
        <w:bottom w:val="none" w:sz="0" w:space="0" w:color="auto"/>
        <w:right w:val="none" w:sz="0" w:space="0" w:color="auto"/>
      </w:divBdr>
    </w:div>
    <w:div w:id="1513958980">
      <w:bodyDiv w:val="1"/>
      <w:marLeft w:val="0"/>
      <w:marRight w:val="0"/>
      <w:marTop w:val="0"/>
      <w:marBottom w:val="0"/>
      <w:divBdr>
        <w:top w:val="none" w:sz="0" w:space="0" w:color="auto"/>
        <w:left w:val="none" w:sz="0" w:space="0" w:color="auto"/>
        <w:bottom w:val="none" w:sz="0" w:space="0" w:color="auto"/>
        <w:right w:val="none" w:sz="0" w:space="0" w:color="auto"/>
      </w:divBdr>
    </w:div>
    <w:div w:id="1543597534">
      <w:bodyDiv w:val="1"/>
      <w:marLeft w:val="0"/>
      <w:marRight w:val="0"/>
      <w:marTop w:val="0"/>
      <w:marBottom w:val="0"/>
      <w:divBdr>
        <w:top w:val="none" w:sz="0" w:space="0" w:color="auto"/>
        <w:left w:val="none" w:sz="0" w:space="0" w:color="auto"/>
        <w:bottom w:val="none" w:sz="0" w:space="0" w:color="auto"/>
        <w:right w:val="none" w:sz="0" w:space="0" w:color="auto"/>
      </w:divBdr>
    </w:div>
    <w:div w:id="1563100054">
      <w:bodyDiv w:val="1"/>
      <w:marLeft w:val="0"/>
      <w:marRight w:val="0"/>
      <w:marTop w:val="0"/>
      <w:marBottom w:val="0"/>
      <w:divBdr>
        <w:top w:val="none" w:sz="0" w:space="0" w:color="auto"/>
        <w:left w:val="none" w:sz="0" w:space="0" w:color="auto"/>
        <w:bottom w:val="none" w:sz="0" w:space="0" w:color="auto"/>
        <w:right w:val="none" w:sz="0" w:space="0" w:color="auto"/>
      </w:divBdr>
    </w:div>
    <w:div w:id="1570118090">
      <w:bodyDiv w:val="1"/>
      <w:marLeft w:val="0"/>
      <w:marRight w:val="0"/>
      <w:marTop w:val="0"/>
      <w:marBottom w:val="0"/>
      <w:divBdr>
        <w:top w:val="none" w:sz="0" w:space="0" w:color="auto"/>
        <w:left w:val="none" w:sz="0" w:space="0" w:color="auto"/>
        <w:bottom w:val="none" w:sz="0" w:space="0" w:color="auto"/>
        <w:right w:val="none" w:sz="0" w:space="0" w:color="auto"/>
      </w:divBdr>
    </w:div>
    <w:div w:id="1662998005">
      <w:bodyDiv w:val="1"/>
      <w:marLeft w:val="0"/>
      <w:marRight w:val="0"/>
      <w:marTop w:val="0"/>
      <w:marBottom w:val="0"/>
      <w:divBdr>
        <w:top w:val="none" w:sz="0" w:space="0" w:color="auto"/>
        <w:left w:val="none" w:sz="0" w:space="0" w:color="auto"/>
        <w:bottom w:val="none" w:sz="0" w:space="0" w:color="auto"/>
        <w:right w:val="none" w:sz="0" w:space="0" w:color="auto"/>
      </w:divBdr>
    </w:div>
    <w:div w:id="1677533523">
      <w:bodyDiv w:val="1"/>
      <w:marLeft w:val="0"/>
      <w:marRight w:val="0"/>
      <w:marTop w:val="0"/>
      <w:marBottom w:val="0"/>
      <w:divBdr>
        <w:top w:val="none" w:sz="0" w:space="0" w:color="auto"/>
        <w:left w:val="none" w:sz="0" w:space="0" w:color="auto"/>
        <w:bottom w:val="none" w:sz="0" w:space="0" w:color="auto"/>
        <w:right w:val="none" w:sz="0" w:space="0" w:color="auto"/>
      </w:divBdr>
    </w:div>
    <w:div w:id="1696687538">
      <w:bodyDiv w:val="1"/>
      <w:marLeft w:val="0"/>
      <w:marRight w:val="0"/>
      <w:marTop w:val="0"/>
      <w:marBottom w:val="0"/>
      <w:divBdr>
        <w:top w:val="none" w:sz="0" w:space="0" w:color="auto"/>
        <w:left w:val="none" w:sz="0" w:space="0" w:color="auto"/>
        <w:bottom w:val="none" w:sz="0" w:space="0" w:color="auto"/>
        <w:right w:val="none" w:sz="0" w:space="0" w:color="auto"/>
      </w:divBdr>
    </w:div>
    <w:div w:id="1805148803">
      <w:bodyDiv w:val="1"/>
      <w:marLeft w:val="0"/>
      <w:marRight w:val="0"/>
      <w:marTop w:val="0"/>
      <w:marBottom w:val="0"/>
      <w:divBdr>
        <w:top w:val="none" w:sz="0" w:space="0" w:color="auto"/>
        <w:left w:val="none" w:sz="0" w:space="0" w:color="auto"/>
        <w:bottom w:val="none" w:sz="0" w:space="0" w:color="auto"/>
        <w:right w:val="none" w:sz="0" w:space="0" w:color="auto"/>
      </w:divBdr>
    </w:div>
    <w:div w:id="1835291883">
      <w:bodyDiv w:val="1"/>
      <w:marLeft w:val="0"/>
      <w:marRight w:val="0"/>
      <w:marTop w:val="0"/>
      <w:marBottom w:val="0"/>
      <w:divBdr>
        <w:top w:val="none" w:sz="0" w:space="0" w:color="auto"/>
        <w:left w:val="none" w:sz="0" w:space="0" w:color="auto"/>
        <w:bottom w:val="none" w:sz="0" w:space="0" w:color="auto"/>
        <w:right w:val="none" w:sz="0" w:space="0" w:color="auto"/>
      </w:divBdr>
    </w:div>
    <w:div w:id="1856964311">
      <w:bodyDiv w:val="1"/>
      <w:marLeft w:val="0"/>
      <w:marRight w:val="0"/>
      <w:marTop w:val="0"/>
      <w:marBottom w:val="0"/>
      <w:divBdr>
        <w:top w:val="none" w:sz="0" w:space="0" w:color="auto"/>
        <w:left w:val="none" w:sz="0" w:space="0" w:color="auto"/>
        <w:bottom w:val="none" w:sz="0" w:space="0" w:color="auto"/>
        <w:right w:val="none" w:sz="0" w:space="0" w:color="auto"/>
      </w:divBdr>
    </w:div>
    <w:div w:id="1886409001">
      <w:bodyDiv w:val="1"/>
      <w:marLeft w:val="0"/>
      <w:marRight w:val="0"/>
      <w:marTop w:val="0"/>
      <w:marBottom w:val="0"/>
      <w:divBdr>
        <w:top w:val="none" w:sz="0" w:space="0" w:color="auto"/>
        <w:left w:val="none" w:sz="0" w:space="0" w:color="auto"/>
        <w:bottom w:val="none" w:sz="0" w:space="0" w:color="auto"/>
        <w:right w:val="none" w:sz="0" w:space="0" w:color="auto"/>
      </w:divBdr>
    </w:div>
    <w:div w:id="1894533832">
      <w:bodyDiv w:val="1"/>
      <w:marLeft w:val="0"/>
      <w:marRight w:val="0"/>
      <w:marTop w:val="0"/>
      <w:marBottom w:val="0"/>
      <w:divBdr>
        <w:top w:val="none" w:sz="0" w:space="0" w:color="auto"/>
        <w:left w:val="none" w:sz="0" w:space="0" w:color="auto"/>
        <w:bottom w:val="none" w:sz="0" w:space="0" w:color="auto"/>
        <w:right w:val="none" w:sz="0" w:space="0" w:color="auto"/>
      </w:divBdr>
    </w:div>
    <w:div w:id="1908764442">
      <w:bodyDiv w:val="1"/>
      <w:marLeft w:val="0"/>
      <w:marRight w:val="0"/>
      <w:marTop w:val="0"/>
      <w:marBottom w:val="0"/>
      <w:divBdr>
        <w:top w:val="none" w:sz="0" w:space="0" w:color="auto"/>
        <w:left w:val="none" w:sz="0" w:space="0" w:color="auto"/>
        <w:bottom w:val="none" w:sz="0" w:space="0" w:color="auto"/>
        <w:right w:val="none" w:sz="0" w:space="0" w:color="auto"/>
      </w:divBdr>
    </w:div>
    <w:div w:id="1930846083">
      <w:bodyDiv w:val="1"/>
      <w:marLeft w:val="0"/>
      <w:marRight w:val="0"/>
      <w:marTop w:val="0"/>
      <w:marBottom w:val="0"/>
      <w:divBdr>
        <w:top w:val="none" w:sz="0" w:space="0" w:color="auto"/>
        <w:left w:val="none" w:sz="0" w:space="0" w:color="auto"/>
        <w:bottom w:val="none" w:sz="0" w:space="0" w:color="auto"/>
        <w:right w:val="none" w:sz="0" w:space="0" w:color="auto"/>
      </w:divBdr>
    </w:div>
    <w:div w:id="1976830635">
      <w:bodyDiv w:val="1"/>
      <w:marLeft w:val="0"/>
      <w:marRight w:val="0"/>
      <w:marTop w:val="0"/>
      <w:marBottom w:val="0"/>
      <w:divBdr>
        <w:top w:val="none" w:sz="0" w:space="0" w:color="auto"/>
        <w:left w:val="none" w:sz="0" w:space="0" w:color="auto"/>
        <w:bottom w:val="none" w:sz="0" w:space="0" w:color="auto"/>
        <w:right w:val="none" w:sz="0" w:space="0" w:color="auto"/>
      </w:divBdr>
    </w:div>
    <w:div w:id="2004385174">
      <w:bodyDiv w:val="1"/>
      <w:marLeft w:val="0"/>
      <w:marRight w:val="0"/>
      <w:marTop w:val="0"/>
      <w:marBottom w:val="0"/>
      <w:divBdr>
        <w:top w:val="none" w:sz="0" w:space="0" w:color="auto"/>
        <w:left w:val="none" w:sz="0" w:space="0" w:color="auto"/>
        <w:bottom w:val="none" w:sz="0" w:space="0" w:color="auto"/>
        <w:right w:val="none" w:sz="0" w:space="0" w:color="auto"/>
      </w:divBdr>
    </w:div>
    <w:div w:id="2079279762">
      <w:bodyDiv w:val="1"/>
      <w:marLeft w:val="0"/>
      <w:marRight w:val="0"/>
      <w:marTop w:val="0"/>
      <w:marBottom w:val="0"/>
      <w:divBdr>
        <w:top w:val="none" w:sz="0" w:space="0" w:color="auto"/>
        <w:left w:val="none" w:sz="0" w:space="0" w:color="auto"/>
        <w:bottom w:val="none" w:sz="0" w:space="0" w:color="auto"/>
        <w:right w:val="none" w:sz="0" w:space="0" w:color="auto"/>
      </w:divBdr>
    </w:div>
    <w:div w:id="21449991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github.com/lrjohnst/master-thesis-is" TargetMode="External"/><Relationship Id="rId18" Type="http://schemas.openxmlformats.org/officeDocument/2006/relationships/hyperlink" Target="https://doi.org/10.1016/0001-4575(85)90020-X" TargetMode="External"/><Relationship Id="rId26"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image" Target="media/image8.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chart" Target="charts/chart3.xml"/><Relationship Id="rId20" Type="http://schemas.openxmlformats.org/officeDocument/2006/relationships/image" Target="media/image4.emf"/><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package" Target="embeddings/Microsoft_Visio_Drawing.vsdx"/><Relationship Id="rId32" Type="http://schemas.openxmlformats.org/officeDocument/2006/relationships/image" Target="media/image12.emf"/><Relationship Id="rId5" Type="http://schemas.openxmlformats.org/officeDocument/2006/relationships/numbering" Target="numbering.xml"/><Relationship Id="rId15" Type="http://schemas.openxmlformats.org/officeDocument/2006/relationships/chart" Target="charts/chart2.xml"/><Relationship Id="rId23" Type="http://schemas.openxmlformats.org/officeDocument/2006/relationships/image" Target="media/image7.emf"/><Relationship Id="rId28" Type="http://schemas.openxmlformats.org/officeDocument/2006/relationships/package" Target="embeddings/Microsoft_Visio_Drawing2.vsdx"/><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image" Target="media/image1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hart" Target="charts/chart1.xml"/><Relationship Id="rId22" Type="http://schemas.openxmlformats.org/officeDocument/2006/relationships/image" Target="media/image6.emf"/><Relationship Id="rId27" Type="http://schemas.openxmlformats.org/officeDocument/2006/relationships/image" Target="media/image9.emf"/><Relationship Id="rId30" Type="http://schemas.openxmlformats.org/officeDocument/2006/relationships/package" Target="embeddings/Microsoft_Visio_Drawing3.vsdx"/><Relationship Id="rId8" Type="http://schemas.openxmlformats.org/officeDocument/2006/relationships/webSettings" Target="webSettings.xml"/></Relationships>
</file>

<file path=word/_rels/footnotes.xml.rels><?xml version="1.0" encoding="UTF-8" standalone="yes"?>
<Relationships xmlns="http://schemas.openxmlformats.org/package/2006/relationships"><Relationship Id="rId1" Type="http://schemas.openxmlformats.org/officeDocument/2006/relationships/hyperlink" Target="https://github.com/lrjohnst/master-thesis-is/blob/main/%5bG%5d%20Final%20Thesis/Appendix%20JP%20-%20Survey%20Data%20Dictionary/Appendix%20JP%20-%20Data%20Dictionary%20(English%20Translated).pdf"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https://lucasjohnston.sharepoint.com/sites/Personal/Gedeelde%20documenten/Studie/%5b15%5d%20Master%20Thesis/%5bH%5d%20Requirements%20Elicitation/Analysis/Codes%20nav_distractions_1-5%20Comparisons.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https://lucasjohnston.sharepoint.com/sites/Personal/Gedeelde%20documenten/Studie/%5b15%5d%20Master%20Thesis/%5bH%5d%20Requirements%20Elicitation/Analysis/Codes%20nav_behavior_1-5%20Comparisons.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https://lucasjohnston.sharepoint.com/sites/Personal/Gedeelde%20documenten/Studie/%5b15%5d%20Master%20Thesis/%5bH%5d%20Requirements%20Elicitation/Analysis/Codes%20bad_instructions_1-5%20Comparisons.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Codes nav_distractions_1-5 Comparisons.xlsx]Overview'!$C$16</c:f>
              <c:strCache>
                <c:ptCount val="1"/>
                <c:pt idx="0">
                  <c:v>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nav_distractions_1-5 Comparisons.xlsx]Overview'!$B$17:$B$26</c:f>
              <c:strCache>
                <c:ptCount val="10"/>
                <c:pt idx="0">
                  <c:v>Conflict between other system and navigation (f=24)</c:v>
                </c:pt>
                <c:pt idx="1">
                  <c:v>Bad instructions or difficulty interpreting (f=17)</c:v>
                </c:pt>
                <c:pt idx="2">
                  <c:v>Navigation interferes with driving tasks (f=15)</c:v>
                </c:pt>
                <c:pt idx="3">
                  <c:v>Navigation and traffic related notifications (f=15)</c:v>
                </c:pt>
                <c:pt idx="4">
                  <c:v>Searching what lane to take (f=13)</c:v>
                </c:pt>
                <c:pt idx="5">
                  <c:v>Route changes or suggestions (f=12)</c:v>
                </c:pt>
                <c:pt idx="6">
                  <c:v>Navigation system failure (f=11)</c:v>
                </c:pt>
                <c:pt idx="7">
                  <c:v>Message notifications interfere with navigation (f=9)</c:v>
                </c:pt>
                <c:pt idx="8">
                  <c:v>Communication failure (f=9)</c:v>
                </c:pt>
                <c:pt idx="9">
                  <c:v>Traffic camera notifications (f=6)</c:v>
                </c:pt>
              </c:strCache>
            </c:strRef>
          </c:cat>
          <c:val>
            <c:numRef>
              <c:f>'[Codes nav_distractions_1-5 Comparisons.xlsx]Overview'!$C$17:$C$26</c:f>
              <c:numCache>
                <c:formatCode>0.00</c:formatCode>
                <c:ptCount val="10"/>
                <c:pt idx="0">
                  <c:v>0.21428571428571427</c:v>
                </c:pt>
                <c:pt idx="1">
                  <c:v>7.1428571428571425E-2</c:v>
                </c:pt>
                <c:pt idx="2">
                  <c:v>0.11428571428571428</c:v>
                </c:pt>
                <c:pt idx="3">
                  <c:v>0.11428571428571428</c:v>
                </c:pt>
                <c:pt idx="4">
                  <c:v>0.1</c:v>
                </c:pt>
                <c:pt idx="5">
                  <c:v>8.5714285714285715E-2</c:v>
                </c:pt>
                <c:pt idx="6">
                  <c:v>0.1</c:v>
                </c:pt>
                <c:pt idx="7">
                  <c:v>0.1</c:v>
                </c:pt>
                <c:pt idx="8">
                  <c:v>8.5714285714285715E-2</c:v>
                </c:pt>
                <c:pt idx="9">
                  <c:v>1.4285714285714285E-2</c:v>
                </c:pt>
              </c:numCache>
            </c:numRef>
          </c:val>
          <c:extLst>
            <c:ext xmlns:c16="http://schemas.microsoft.com/office/drawing/2014/chart" uri="{C3380CC4-5D6E-409C-BE32-E72D297353CC}">
              <c16:uniqueId val="{00000000-DEC4-4803-97AA-6E6C360D7E4E}"/>
            </c:ext>
          </c:extLst>
        </c:ser>
        <c:ser>
          <c:idx val="1"/>
          <c:order val="1"/>
          <c:tx>
            <c:strRef>
              <c:f>'[Codes nav_distractions_1-5 Comparisons.xlsx]Overview'!$D$16</c:f>
              <c:strCache>
                <c:ptCount val="1"/>
                <c:pt idx="0">
                  <c:v>I</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nav_distractions_1-5 Comparisons.xlsx]Overview'!$B$17:$B$26</c:f>
              <c:strCache>
                <c:ptCount val="10"/>
                <c:pt idx="0">
                  <c:v>Conflict between other system and navigation (f=24)</c:v>
                </c:pt>
                <c:pt idx="1">
                  <c:v>Bad instructions or difficulty interpreting (f=17)</c:v>
                </c:pt>
                <c:pt idx="2">
                  <c:v>Navigation interferes with driving tasks (f=15)</c:v>
                </c:pt>
                <c:pt idx="3">
                  <c:v>Navigation and traffic related notifications (f=15)</c:v>
                </c:pt>
                <c:pt idx="4">
                  <c:v>Searching what lane to take (f=13)</c:v>
                </c:pt>
                <c:pt idx="5">
                  <c:v>Route changes or suggestions (f=12)</c:v>
                </c:pt>
                <c:pt idx="6">
                  <c:v>Navigation system failure (f=11)</c:v>
                </c:pt>
                <c:pt idx="7">
                  <c:v>Message notifications interfere with navigation (f=9)</c:v>
                </c:pt>
                <c:pt idx="8">
                  <c:v>Communication failure (f=9)</c:v>
                </c:pt>
                <c:pt idx="9">
                  <c:v>Traffic camera notifications (f=6)</c:v>
                </c:pt>
              </c:strCache>
            </c:strRef>
          </c:cat>
          <c:val>
            <c:numRef>
              <c:f>'[Codes nav_distractions_1-5 Comparisons.xlsx]Overview'!$D$17:$D$26</c:f>
              <c:numCache>
                <c:formatCode>0.00</c:formatCode>
                <c:ptCount val="10"/>
                <c:pt idx="0">
                  <c:v>9.0909090909090912E-2</c:v>
                </c:pt>
                <c:pt idx="1">
                  <c:v>0.33333333333333331</c:v>
                </c:pt>
                <c:pt idx="2">
                  <c:v>0.15151515151515152</c:v>
                </c:pt>
                <c:pt idx="3">
                  <c:v>0.12121212121212122</c:v>
                </c:pt>
                <c:pt idx="4">
                  <c:v>9.0909090909090912E-2</c:v>
                </c:pt>
                <c:pt idx="5">
                  <c:v>6.0606060606060608E-2</c:v>
                </c:pt>
                <c:pt idx="6">
                  <c:v>6.0606060606060608E-2</c:v>
                </c:pt>
                <c:pt idx="7">
                  <c:v>0</c:v>
                </c:pt>
                <c:pt idx="8">
                  <c:v>9.0909090909090912E-2</c:v>
                </c:pt>
                <c:pt idx="9">
                  <c:v>0</c:v>
                </c:pt>
              </c:numCache>
            </c:numRef>
          </c:val>
          <c:extLst>
            <c:ext xmlns:c16="http://schemas.microsoft.com/office/drawing/2014/chart" uri="{C3380CC4-5D6E-409C-BE32-E72D297353CC}">
              <c16:uniqueId val="{00000001-DEC4-4803-97AA-6E6C360D7E4E}"/>
            </c:ext>
          </c:extLst>
        </c:ser>
        <c:ser>
          <c:idx val="2"/>
          <c:order val="2"/>
          <c:tx>
            <c:strRef>
              <c:f>'[Codes nav_distractions_1-5 Comparisons.xlsx]Overview'!$E$16</c:f>
              <c:strCache>
                <c:ptCount val="1"/>
                <c:pt idx="0">
                  <c:v>Z</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nav_distractions_1-5 Comparisons.xlsx]Overview'!$B$17:$B$26</c:f>
              <c:strCache>
                <c:ptCount val="10"/>
                <c:pt idx="0">
                  <c:v>Conflict between other system and navigation (f=24)</c:v>
                </c:pt>
                <c:pt idx="1">
                  <c:v>Bad instructions or difficulty interpreting (f=17)</c:v>
                </c:pt>
                <c:pt idx="2">
                  <c:v>Navigation interferes with driving tasks (f=15)</c:v>
                </c:pt>
                <c:pt idx="3">
                  <c:v>Navigation and traffic related notifications (f=15)</c:v>
                </c:pt>
                <c:pt idx="4">
                  <c:v>Searching what lane to take (f=13)</c:v>
                </c:pt>
                <c:pt idx="5">
                  <c:v>Route changes or suggestions (f=12)</c:v>
                </c:pt>
                <c:pt idx="6">
                  <c:v>Navigation system failure (f=11)</c:v>
                </c:pt>
                <c:pt idx="7">
                  <c:v>Message notifications interfere with navigation (f=9)</c:v>
                </c:pt>
                <c:pt idx="8">
                  <c:v>Communication failure (f=9)</c:v>
                </c:pt>
                <c:pt idx="9">
                  <c:v>Traffic camera notifications (f=6)</c:v>
                </c:pt>
              </c:strCache>
            </c:strRef>
          </c:cat>
          <c:val>
            <c:numRef>
              <c:f>'[Codes nav_distractions_1-5 Comparisons.xlsx]Overview'!$E$17:$E$26</c:f>
              <c:numCache>
                <c:formatCode>0.00</c:formatCode>
                <c:ptCount val="10"/>
                <c:pt idx="0">
                  <c:v>0.21428571428571427</c:v>
                </c:pt>
                <c:pt idx="1">
                  <c:v>3.5714285714285712E-2</c:v>
                </c:pt>
                <c:pt idx="2">
                  <c:v>7.1428571428571425E-2</c:v>
                </c:pt>
                <c:pt idx="3">
                  <c:v>0.10714285714285714</c:v>
                </c:pt>
                <c:pt idx="4">
                  <c:v>0.10714285714285714</c:v>
                </c:pt>
                <c:pt idx="5">
                  <c:v>0.14285714285714285</c:v>
                </c:pt>
                <c:pt idx="6">
                  <c:v>7.1428571428571425E-2</c:v>
                </c:pt>
                <c:pt idx="7">
                  <c:v>7.1428571428571425E-2</c:v>
                </c:pt>
                <c:pt idx="8">
                  <c:v>0</c:v>
                </c:pt>
                <c:pt idx="9">
                  <c:v>0.17857142857142858</c:v>
                </c:pt>
              </c:numCache>
            </c:numRef>
          </c:val>
          <c:extLst>
            <c:ext xmlns:c16="http://schemas.microsoft.com/office/drawing/2014/chart" uri="{C3380CC4-5D6E-409C-BE32-E72D297353CC}">
              <c16:uniqueId val="{00000002-DEC4-4803-97AA-6E6C360D7E4E}"/>
            </c:ext>
          </c:extLst>
        </c:ser>
        <c:dLbls>
          <c:showLegendKey val="0"/>
          <c:showVal val="0"/>
          <c:showCatName val="0"/>
          <c:showSerName val="0"/>
          <c:showPercent val="0"/>
          <c:showBubbleSize val="0"/>
        </c:dLbls>
        <c:gapWidth val="219"/>
        <c:overlap val="-27"/>
        <c:axId val="183913487"/>
        <c:axId val="183910127"/>
      </c:barChart>
      <c:catAx>
        <c:axId val="18391348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nl-NL"/>
          </a:p>
        </c:txPr>
        <c:crossAx val="183910127"/>
        <c:crosses val="autoZero"/>
        <c:auto val="1"/>
        <c:lblAlgn val="ctr"/>
        <c:lblOffset val="100"/>
        <c:noMultiLvlLbl val="0"/>
      </c:catAx>
      <c:valAx>
        <c:axId val="183910127"/>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nl-NL"/>
          </a:p>
        </c:txPr>
        <c:crossAx val="183913487"/>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nl-NL"/>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Codes nav_behavior_1-5 Comparisons.xlsx]Overview'!$C$2</c:f>
              <c:strCache>
                <c:ptCount val="1"/>
                <c:pt idx="0">
                  <c:v>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nav_behavior_1-5 Comparisons.xlsx]Overview'!$B$3:$B$8</c:f>
              <c:strCache>
                <c:ptCount val="6"/>
                <c:pt idx="0">
                  <c:v>Decision making (f=16)</c:v>
                </c:pt>
                <c:pt idx="1">
                  <c:v>Lane position (f=12)</c:v>
                </c:pt>
                <c:pt idx="2">
                  <c:v>Speed control (f=13)</c:v>
                </c:pt>
                <c:pt idx="3">
                  <c:v>Response time (f=10)</c:v>
                </c:pt>
                <c:pt idx="4">
                  <c:v>Distance (f=4)</c:v>
                </c:pt>
                <c:pt idx="5">
                  <c:v>Near collision (f=1)</c:v>
                </c:pt>
              </c:strCache>
            </c:strRef>
          </c:cat>
          <c:val>
            <c:numRef>
              <c:f>'[Codes nav_behavior_1-5 Comparisons.xlsx]Overview'!$C$3:$C$8</c:f>
              <c:numCache>
                <c:formatCode>0.00</c:formatCode>
                <c:ptCount val="6"/>
                <c:pt idx="0">
                  <c:v>0.17391304347826086</c:v>
                </c:pt>
                <c:pt idx="1">
                  <c:v>0.30434782608695654</c:v>
                </c:pt>
                <c:pt idx="2">
                  <c:v>0.17391304347826086</c:v>
                </c:pt>
                <c:pt idx="3">
                  <c:v>0.21739130434782608</c:v>
                </c:pt>
                <c:pt idx="4">
                  <c:v>0.13043478260869565</c:v>
                </c:pt>
                <c:pt idx="5">
                  <c:v>0</c:v>
                </c:pt>
              </c:numCache>
            </c:numRef>
          </c:val>
          <c:extLst>
            <c:ext xmlns:c16="http://schemas.microsoft.com/office/drawing/2014/chart" uri="{C3380CC4-5D6E-409C-BE32-E72D297353CC}">
              <c16:uniqueId val="{00000000-578F-4693-BA58-2A1FE64DC22C}"/>
            </c:ext>
          </c:extLst>
        </c:ser>
        <c:ser>
          <c:idx val="1"/>
          <c:order val="1"/>
          <c:tx>
            <c:strRef>
              <c:f>'[Codes nav_behavior_1-5 Comparisons.xlsx]Overview'!$D$2</c:f>
              <c:strCache>
                <c:ptCount val="1"/>
                <c:pt idx="0">
                  <c:v>I</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odes nav_behavior_1-5 Comparisons.xlsx]Overview'!$B$3:$B$8</c:f>
              <c:strCache>
                <c:ptCount val="6"/>
                <c:pt idx="0">
                  <c:v>Decision making (f=16)</c:v>
                </c:pt>
                <c:pt idx="1">
                  <c:v>Lane position (f=12)</c:v>
                </c:pt>
                <c:pt idx="2">
                  <c:v>Speed control (f=13)</c:v>
                </c:pt>
                <c:pt idx="3">
                  <c:v>Response time (f=10)</c:v>
                </c:pt>
                <c:pt idx="4">
                  <c:v>Distance (f=4)</c:v>
                </c:pt>
                <c:pt idx="5">
                  <c:v>Near collision (f=1)</c:v>
                </c:pt>
              </c:strCache>
            </c:strRef>
          </c:cat>
          <c:val>
            <c:numRef>
              <c:f>'[Codes nav_behavior_1-5 Comparisons.xlsx]Overview'!$D$3:$D$8</c:f>
              <c:numCache>
                <c:formatCode>0.00</c:formatCode>
                <c:ptCount val="6"/>
                <c:pt idx="0">
                  <c:v>0.4</c:v>
                </c:pt>
                <c:pt idx="1">
                  <c:v>0.16</c:v>
                </c:pt>
                <c:pt idx="2">
                  <c:v>0.28000000000000003</c:v>
                </c:pt>
                <c:pt idx="3">
                  <c:v>0.12</c:v>
                </c:pt>
                <c:pt idx="4">
                  <c:v>0</c:v>
                </c:pt>
                <c:pt idx="5">
                  <c:v>0.04</c:v>
                </c:pt>
              </c:numCache>
            </c:numRef>
          </c:val>
          <c:extLst>
            <c:ext xmlns:c16="http://schemas.microsoft.com/office/drawing/2014/chart" uri="{C3380CC4-5D6E-409C-BE32-E72D297353CC}">
              <c16:uniqueId val="{00000001-578F-4693-BA58-2A1FE64DC22C}"/>
            </c:ext>
          </c:extLst>
        </c:ser>
        <c:ser>
          <c:idx val="2"/>
          <c:order val="2"/>
          <c:tx>
            <c:strRef>
              <c:f>'[Codes nav_behavior_1-5 Comparisons.xlsx]Overview'!$E$2</c:f>
              <c:strCache>
                <c:ptCount val="1"/>
                <c:pt idx="0">
                  <c:v>Z</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nav_behavior_1-5 Comparisons.xlsx]Overview'!$B$3:$B$8</c:f>
              <c:strCache>
                <c:ptCount val="6"/>
                <c:pt idx="0">
                  <c:v>Decision making (f=16)</c:v>
                </c:pt>
                <c:pt idx="1">
                  <c:v>Lane position (f=12)</c:v>
                </c:pt>
                <c:pt idx="2">
                  <c:v>Speed control (f=13)</c:v>
                </c:pt>
                <c:pt idx="3">
                  <c:v>Response time (f=10)</c:v>
                </c:pt>
                <c:pt idx="4">
                  <c:v>Distance (f=4)</c:v>
                </c:pt>
                <c:pt idx="5">
                  <c:v>Near collision (f=1)</c:v>
                </c:pt>
              </c:strCache>
            </c:strRef>
          </c:cat>
          <c:val>
            <c:numRef>
              <c:f>'[Codes nav_behavior_1-5 Comparisons.xlsx]Overview'!$E$3:$E$8</c:f>
              <c:numCache>
                <c:formatCode>0.00</c:formatCode>
                <c:ptCount val="6"/>
                <c:pt idx="0">
                  <c:v>0.25</c:v>
                </c:pt>
                <c:pt idx="1">
                  <c:v>0.125</c:v>
                </c:pt>
                <c:pt idx="2">
                  <c:v>0.25</c:v>
                </c:pt>
                <c:pt idx="3">
                  <c:v>0.25</c:v>
                </c:pt>
                <c:pt idx="4">
                  <c:v>0.125</c:v>
                </c:pt>
                <c:pt idx="5">
                  <c:v>0</c:v>
                </c:pt>
              </c:numCache>
            </c:numRef>
          </c:val>
          <c:extLst>
            <c:ext xmlns:c16="http://schemas.microsoft.com/office/drawing/2014/chart" uri="{C3380CC4-5D6E-409C-BE32-E72D297353CC}">
              <c16:uniqueId val="{00000002-578F-4693-BA58-2A1FE64DC22C}"/>
            </c:ext>
          </c:extLst>
        </c:ser>
        <c:dLbls>
          <c:showLegendKey val="0"/>
          <c:showVal val="0"/>
          <c:showCatName val="0"/>
          <c:showSerName val="0"/>
          <c:showPercent val="0"/>
          <c:showBubbleSize val="0"/>
        </c:dLbls>
        <c:gapWidth val="219"/>
        <c:overlap val="-27"/>
        <c:axId val="160075903"/>
        <c:axId val="2129200367"/>
      </c:barChart>
      <c:catAx>
        <c:axId val="16007590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nl-NL"/>
          </a:p>
        </c:txPr>
        <c:crossAx val="2129200367"/>
        <c:crosses val="autoZero"/>
        <c:auto val="1"/>
        <c:lblAlgn val="ctr"/>
        <c:lblOffset val="100"/>
        <c:noMultiLvlLbl val="0"/>
      </c:catAx>
      <c:valAx>
        <c:axId val="2129200367"/>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nl-NL"/>
          </a:p>
        </c:txPr>
        <c:crossAx val="160075903"/>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nl-NL"/>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Codes bad_instructions_1-5 Comparisons.xlsx]Overview'!$C$2</c:f>
              <c:strCache>
                <c:ptCount val="1"/>
                <c:pt idx="0">
                  <c:v>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bad_instructions_1-5 Comparisons.xlsx]Overview'!$B$3:$B$6</c:f>
              <c:strCache>
                <c:ptCount val="4"/>
                <c:pt idx="0">
                  <c:v>confusing or conflicting (f=19)</c:v>
                </c:pt>
                <c:pt idx="1">
                  <c:v>bad timing or bad data (f=14)</c:v>
                </c:pt>
                <c:pt idx="2">
                  <c:v>undesirable route suggestion (f=14)</c:v>
                </c:pt>
                <c:pt idx="3">
                  <c:v>unnecessary or redundant (f=10)</c:v>
                </c:pt>
              </c:strCache>
            </c:strRef>
          </c:cat>
          <c:val>
            <c:numRef>
              <c:f>'[Codes bad_instructions_1-5 Comparisons.xlsx]Overview'!$C$3:$C$6</c:f>
              <c:numCache>
                <c:formatCode>0.00</c:formatCode>
                <c:ptCount val="4"/>
                <c:pt idx="0">
                  <c:v>0.24</c:v>
                </c:pt>
                <c:pt idx="1">
                  <c:v>0.16</c:v>
                </c:pt>
                <c:pt idx="2">
                  <c:v>0.48</c:v>
                </c:pt>
                <c:pt idx="3">
                  <c:v>0.12</c:v>
                </c:pt>
              </c:numCache>
            </c:numRef>
          </c:val>
          <c:extLst>
            <c:ext xmlns:c16="http://schemas.microsoft.com/office/drawing/2014/chart" uri="{C3380CC4-5D6E-409C-BE32-E72D297353CC}">
              <c16:uniqueId val="{00000000-EC1B-4D94-9A41-71BE169F8A27}"/>
            </c:ext>
          </c:extLst>
        </c:ser>
        <c:ser>
          <c:idx val="1"/>
          <c:order val="1"/>
          <c:tx>
            <c:strRef>
              <c:f>'[Codes bad_instructions_1-5 Comparisons.xlsx]Overview'!$D$2</c:f>
              <c:strCache>
                <c:ptCount val="1"/>
                <c:pt idx="0">
                  <c:v>I</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bad_instructions_1-5 Comparisons.xlsx]Overview'!$B$3:$B$6</c:f>
              <c:strCache>
                <c:ptCount val="4"/>
                <c:pt idx="0">
                  <c:v>confusing or conflicting (f=19)</c:v>
                </c:pt>
                <c:pt idx="1">
                  <c:v>bad timing or bad data (f=14)</c:v>
                </c:pt>
                <c:pt idx="2">
                  <c:v>undesirable route suggestion (f=14)</c:v>
                </c:pt>
                <c:pt idx="3">
                  <c:v>unnecessary or redundant (f=10)</c:v>
                </c:pt>
              </c:strCache>
            </c:strRef>
          </c:cat>
          <c:val>
            <c:numRef>
              <c:f>'[Codes bad_instructions_1-5 Comparisons.xlsx]Overview'!$D$3:$D$6</c:f>
              <c:numCache>
                <c:formatCode>0.00</c:formatCode>
                <c:ptCount val="4"/>
                <c:pt idx="0">
                  <c:v>0.36842105263157893</c:v>
                </c:pt>
                <c:pt idx="1">
                  <c:v>0.47368421052631576</c:v>
                </c:pt>
                <c:pt idx="2">
                  <c:v>0</c:v>
                </c:pt>
                <c:pt idx="3">
                  <c:v>0.15789473684210525</c:v>
                </c:pt>
              </c:numCache>
            </c:numRef>
          </c:val>
          <c:extLst>
            <c:ext xmlns:c16="http://schemas.microsoft.com/office/drawing/2014/chart" uri="{C3380CC4-5D6E-409C-BE32-E72D297353CC}">
              <c16:uniqueId val="{00000001-EC1B-4D94-9A41-71BE169F8A27}"/>
            </c:ext>
          </c:extLst>
        </c:ser>
        <c:ser>
          <c:idx val="2"/>
          <c:order val="2"/>
          <c:tx>
            <c:strRef>
              <c:f>'[Codes bad_instructions_1-5 Comparisons.xlsx]Overview'!$E$2</c:f>
              <c:strCache>
                <c:ptCount val="1"/>
                <c:pt idx="0">
                  <c:v>Z</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bad_instructions_1-5 Comparisons.xlsx]Overview'!$B$3:$B$6</c:f>
              <c:strCache>
                <c:ptCount val="4"/>
                <c:pt idx="0">
                  <c:v>confusing or conflicting (f=19)</c:v>
                </c:pt>
                <c:pt idx="1">
                  <c:v>bad timing or bad data (f=14)</c:v>
                </c:pt>
                <c:pt idx="2">
                  <c:v>undesirable route suggestion (f=14)</c:v>
                </c:pt>
                <c:pt idx="3">
                  <c:v>unnecessary or redundant (f=10)</c:v>
                </c:pt>
              </c:strCache>
            </c:strRef>
          </c:cat>
          <c:val>
            <c:numRef>
              <c:f>'[Codes bad_instructions_1-5 Comparisons.xlsx]Overview'!$E$3:$E$6</c:f>
              <c:numCache>
                <c:formatCode>0.00</c:formatCode>
                <c:ptCount val="4"/>
                <c:pt idx="0">
                  <c:v>0.46153846153846156</c:v>
                </c:pt>
                <c:pt idx="1">
                  <c:v>7.6923076923076927E-2</c:v>
                </c:pt>
                <c:pt idx="2">
                  <c:v>0.15384615384615385</c:v>
                </c:pt>
                <c:pt idx="3">
                  <c:v>0.30769230769230771</c:v>
                </c:pt>
              </c:numCache>
            </c:numRef>
          </c:val>
          <c:extLst>
            <c:ext xmlns:c16="http://schemas.microsoft.com/office/drawing/2014/chart" uri="{C3380CC4-5D6E-409C-BE32-E72D297353CC}">
              <c16:uniqueId val="{00000002-EC1B-4D94-9A41-71BE169F8A27}"/>
            </c:ext>
          </c:extLst>
        </c:ser>
        <c:dLbls>
          <c:showLegendKey val="0"/>
          <c:showVal val="0"/>
          <c:showCatName val="0"/>
          <c:showSerName val="0"/>
          <c:showPercent val="0"/>
          <c:showBubbleSize val="0"/>
        </c:dLbls>
        <c:gapWidth val="219"/>
        <c:overlap val="-27"/>
        <c:axId val="2078361407"/>
        <c:axId val="2078371007"/>
      </c:barChart>
      <c:catAx>
        <c:axId val="207836140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nl-NL"/>
          </a:p>
        </c:txPr>
        <c:crossAx val="2078371007"/>
        <c:crosses val="autoZero"/>
        <c:auto val="1"/>
        <c:lblAlgn val="ctr"/>
        <c:lblOffset val="100"/>
        <c:noMultiLvlLbl val="0"/>
      </c:catAx>
      <c:valAx>
        <c:axId val="2078371007"/>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nl-NL"/>
          </a:p>
        </c:txPr>
        <c:crossAx val="2078361407"/>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nl-NL"/>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63184760-ab03-4f31-8d05-e57fd1de7cd7" xsi:nil="true"/>
    <lcf76f155ced4ddcb4097134ff3c332f xmlns="4a4afeb0-7e72-4d51-8cf1-662855e0da1b">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7E3BDA08E1E5A249978B11231DCF019A" ma:contentTypeVersion="12" ma:contentTypeDescription="Een nieuw document maken." ma:contentTypeScope="" ma:versionID="4158b4cb9c92798f617296f724e6d81e">
  <xsd:schema xmlns:xsd="http://www.w3.org/2001/XMLSchema" xmlns:xs="http://www.w3.org/2001/XMLSchema" xmlns:p="http://schemas.microsoft.com/office/2006/metadata/properties" xmlns:ns2="4a4afeb0-7e72-4d51-8cf1-662855e0da1b" xmlns:ns3="63184760-ab03-4f31-8d05-e57fd1de7cd7" targetNamespace="http://schemas.microsoft.com/office/2006/metadata/properties" ma:root="true" ma:fieldsID="e7d19ff138aa74a711dec02a5f75b468" ns2:_="" ns3:_="">
    <xsd:import namespace="4a4afeb0-7e72-4d51-8cf1-662855e0da1b"/>
    <xsd:import namespace="63184760-ab03-4f31-8d05-e57fd1de7cd7"/>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lcf76f155ced4ddcb4097134ff3c332f" minOccurs="0"/>
                <xsd:element ref="ns3:TaxCatchAll" minOccurs="0"/>
                <xsd:element ref="ns2:MediaLengthInSecond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a4afeb0-7e72-4d51-8cf1-662855e0da1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lcf76f155ced4ddcb4097134ff3c332f" ma:index="16" nillable="true" ma:taxonomy="true" ma:internalName="lcf76f155ced4ddcb4097134ff3c332f" ma:taxonomyFieldName="MediaServiceImageTags" ma:displayName="Afbeeldingtags" ma:readOnly="false" ma:fieldId="{5cf76f15-5ced-4ddc-b409-7134ff3c332f}" ma:taxonomyMulti="true" ma:sspId="5eaa6d45-cff0-4e56-a5c8-0425e41e0f9b" ma:termSetId="09814cd3-568e-fe90-9814-8d621ff8fb84" ma:anchorId="fba54fb3-c3e1-fe81-a776-ca4b69148c4d" ma:open="true" ma:isKeyword="false">
      <xsd:complexType>
        <xsd:sequence>
          <xsd:element ref="pc:Terms" minOccurs="0" maxOccurs="1"/>
        </xsd:sequence>
      </xsd:complexType>
    </xsd:element>
    <xsd:element name="MediaLengthInSeconds" ma:index="18" nillable="true" ma:displayName="MediaLengthInSeconds" ma:hidden="true" ma:internalName="MediaLengthInSeconds" ma:readOnly="true">
      <xsd:simpleType>
        <xsd:restriction base="dms:Unknown"/>
      </xsd:simpleType>
    </xsd:element>
    <xsd:element name="MediaServiceObjectDetectorVersions" ma:index="19"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3184760-ab03-4f31-8d05-e57fd1de7cd7" elementFormDefault="qualified">
    <xsd:import namespace="http://schemas.microsoft.com/office/2006/documentManagement/types"/>
    <xsd:import namespace="http://schemas.microsoft.com/office/infopath/2007/PartnerControls"/>
    <xsd:element name="TaxCatchAll" ma:index="17" nillable="true" ma:displayName="Taxonomy Catch All Column" ma:hidden="true" ma:list="{e1844fe6-43bb-44ca-860b-cdc46f75e607}" ma:internalName="TaxCatchAll" ma:showField="CatchAllData" ma:web="63184760-ab03-4f31-8d05-e57fd1de7cd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DC076FF-B6BE-499B-B4BA-0F6CB880D9A2}">
  <ds:schemaRefs>
    <ds:schemaRef ds:uri="http://schemas.microsoft.com/office/2006/metadata/properties"/>
    <ds:schemaRef ds:uri="http://schemas.microsoft.com/office/infopath/2007/PartnerControls"/>
    <ds:schemaRef ds:uri="d6a03bd9-b31b-493a-b31e-bb4432e88c75"/>
    <ds:schemaRef ds:uri="0e881998-9419-4d13-b84d-721ac971c709"/>
  </ds:schemaRefs>
</ds:datastoreItem>
</file>

<file path=customXml/itemProps2.xml><?xml version="1.0" encoding="utf-8"?>
<ds:datastoreItem xmlns:ds="http://schemas.openxmlformats.org/officeDocument/2006/customXml" ds:itemID="{8326FC99-8D61-4FC6-8B99-1509A265BA4C}">
  <ds:schemaRefs>
    <ds:schemaRef ds:uri="http://schemas.microsoft.com/sharepoint/v3/contenttype/forms"/>
  </ds:schemaRefs>
</ds:datastoreItem>
</file>

<file path=customXml/itemProps3.xml><?xml version="1.0" encoding="utf-8"?>
<ds:datastoreItem xmlns:ds="http://schemas.openxmlformats.org/officeDocument/2006/customXml" ds:itemID="{E515928C-7EB0-4AB6-8B3A-F634BFB6E281}">
  <ds:schemaRefs>
    <ds:schemaRef ds:uri="http://schemas.openxmlformats.org/officeDocument/2006/bibliography"/>
  </ds:schemaRefs>
</ds:datastoreItem>
</file>

<file path=customXml/itemProps4.xml><?xml version="1.0" encoding="utf-8"?>
<ds:datastoreItem xmlns:ds="http://schemas.openxmlformats.org/officeDocument/2006/customXml" ds:itemID="{79D8321C-1600-458D-82C2-91973CBC66C7}"/>
</file>

<file path=docProps/app.xml><?xml version="1.0" encoding="utf-8"?>
<Properties xmlns="http://schemas.openxmlformats.org/officeDocument/2006/extended-properties" xmlns:vt="http://schemas.openxmlformats.org/officeDocument/2006/docPropsVTypes">
  <Template>Normal.dotm</Template>
  <TotalTime>975</TotalTime>
  <Pages>13</Pages>
  <Words>8958</Words>
  <Characters>49271</Characters>
  <Application>Microsoft Office Word</Application>
  <DocSecurity>0</DocSecurity>
  <Lines>410</Lines>
  <Paragraphs>11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81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cas Johnston</dc:creator>
  <cp:keywords/>
  <dc:description/>
  <cp:lastModifiedBy>Lucas Johnston</cp:lastModifiedBy>
  <cp:revision>172</cp:revision>
  <cp:lastPrinted>2023-07-17T20:33:00Z</cp:lastPrinted>
  <dcterms:created xsi:type="dcterms:W3CDTF">2023-07-21T11:30:00Z</dcterms:created>
  <dcterms:modified xsi:type="dcterms:W3CDTF">2023-07-27T1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C9F4F6ABB567045B93F1D0C638A57F9</vt:lpwstr>
  </property>
  <property fmtid="{D5CDD505-2E9C-101B-9397-08002B2CF9AE}" pid="3" name="MediaServiceImageTags">
    <vt:lpwstr/>
  </property>
</Properties>
</file>